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D39D88" w14:textId="77777777" w:rsidR="00035B37" w:rsidRDefault="00035B37" w:rsidP="00035B37">
      <w:pPr>
        <w:pStyle w:val="2"/>
      </w:pPr>
      <w:r w:rsidRPr="00035B37">
        <w:t>Лабор</w:t>
      </w:r>
      <w:r>
        <w:t>аторная работа №</w:t>
      </w:r>
      <w:r w:rsidR="00957A28">
        <w:t>3</w:t>
      </w:r>
      <w:r>
        <w:t>. IP-адресация</w:t>
      </w:r>
    </w:p>
    <w:p w14:paraId="5E4F5ACC" w14:textId="77777777" w:rsidR="00035B37" w:rsidRPr="00035B37" w:rsidRDefault="00035B37" w:rsidP="00035B37"/>
    <w:p w14:paraId="255B2FA2" w14:textId="77777777" w:rsidR="00035B37" w:rsidRPr="00035B37" w:rsidRDefault="00035B37" w:rsidP="00035B37">
      <w:pPr>
        <w:pStyle w:val="a5"/>
        <w:keepNext w:val="0"/>
        <w:spacing w:before="0" w:after="0"/>
        <w:jc w:val="both"/>
        <w:rPr>
          <w:rFonts w:ascii="Times New Roman" w:hAnsi="Times New Roman" w:cs="Times New Roman"/>
          <w:b/>
          <w:i w:val="0"/>
          <w:sz w:val="24"/>
          <w:szCs w:val="24"/>
        </w:rPr>
      </w:pPr>
      <w:r w:rsidRPr="00035B37">
        <w:rPr>
          <w:rFonts w:ascii="Times New Roman" w:hAnsi="Times New Roman" w:cs="Times New Roman"/>
          <w:b/>
          <w:i w:val="0"/>
          <w:sz w:val="24"/>
          <w:szCs w:val="24"/>
        </w:rPr>
        <w:t>Цели работы:</w:t>
      </w:r>
    </w:p>
    <w:p w14:paraId="363F266E" w14:textId="77777777" w:rsidR="00035B37" w:rsidRPr="00035B37" w:rsidRDefault="00035B37" w:rsidP="00035B37">
      <w:pPr>
        <w:pStyle w:val="a5"/>
        <w:keepNext w:val="0"/>
        <w:numPr>
          <w:ilvl w:val="0"/>
          <w:numId w:val="4"/>
        </w:numPr>
        <w:spacing w:before="0" w:after="0"/>
        <w:jc w:val="both"/>
        <w:rPr>
          <w:rFonts w:ascii="Times New Roman" w:hAnsi="Times New Roman" w:cs="Times New Roman"/>
          <w:i w:val="0"/>
          <w:sz w:val="24"/>
          <w:szCs w:val="24"/>
        </w:rPr>
      </w:pPr>
      <w:r w:rsidRPr="00035B37">
        <w:rPr>
          <w:rFonts w:ascii="Times New Roman" w:hAnsi="Times New Roman" w:cs="Times New Roman"/>
          <w:i w:val="0"/>
          <w:sz w:val="24"/>
          <w:szCs w:val="24"/>
        </w:rPr>
        <w:t>научиться определять адрес подсети и адрес хоста по маске подсети;</w:t>
      </w:r>
    </w:p>
    <w:p w14:paraId="2FB215DD" w14:textId="77777777" w:rsidR="00035B37" w:rsidRPr="00035B37" w:rsidRDefault="00035B37" w:rsidP="00035B37">
      <w:pPr>
        <w:pStyle w:val="a5"/>
        <w:keepNext w:val="0"/>
        <w:numPr>
          <w:ilvl w:val="0"/>
          <w:numId w:val="4"/>
        </w:numPr>
        <w:spacing w:before="0" w:after="0"/>
        <w:jc w:val="both"/>
        <w:rPr>
          <w:rFonts w:ascii="Times New Roman" w:hAnsi="Times New Roman" w:cs="Times New Roman"/>
          <w:i w:val="0"/>
          <w:sz w:val="24"/>
          <w:szCs w:val="24"/>
        </w:rPr>
      </w:pPr>
      <w:r w:rsidRPr="00035B37">
        <w:rPr>
          <w:rFonts w:ascii="Times New Roman" w:hAnsi="Times New Roman" w:cs="Times New Roman"/>
          <w:i w:val="0"/>
          <w:sz w:val="24"/>
          <w:szCs w:val="24"/>
        </w:rPr>
        <w:t>научиться определять количество и диапазон адресов возможных узлов в подсетях;</w:t>
      </w:r>
    </w:p>
    <w:p w14:paraId="5DFD9933" w14:textId="77777777" w:rsidR="00035B37" w:rsidRPr="00035B37" w:rsidRDefault="00035B37" w:rsidP="00035B37">
      <w:pPr>
        <w:pStyle w:val="a5"/>
        <w:keepNext w:val="0"/>
        <w:numPr>
          <w:ilvl w:val="0"/>
          <w:numId w:val="4"/>
        </w:numPr>
        <w:spacing w:before="0" w:after="0"/>
        <w:jc w:val="both"/>
        <w:rPr>
          <w:rFonts w:ascii="Times New Roman" w:hAnsi="Times New Roman" w:cs="Times New Roman"/>
          <w:i w:val="0"/>
          <w:sz w:val="24"/>
          <w:szCs w:val="24"/>
        </w:rPr>
      </w:pPr>
      <w:r w:rsidRPr="00035B37">
        <w:rPr>
          <w:rFonts w:ascii="Times New Roman" w:hAnsi="Times New Roman" w:cs="Times New Roman"/>
          <w:i w:val="0"/>
          <w:sz w:val="24"/>
          <w:szCs w:val="24"/>
        </w:rPr>
        <w:t>научиться структурировать сети с использованием масок.</w:t>
      </w:r>
    </w:p>
    <w:p w14:paraId="64EB122A" w14:textId="77777777" w:rsidR="006D6104" w:rsidRPr="006D6104" w:rsidRDefault="006D6104" w:rsidP="00035B37">
      <w:pPr>
        <w:pStyle w:val="2"/>
      </w:pPr>
      <w:r w:rsidRPr="006D6104">
        <w:t>IP адресация в локальных и глобальных сетях</w:t>
      </w:r>
    </w:p>
    <w:p w14:paraId="2924D0E4" w14:textId="77777777" w:rsidR="006D6104" w:rsidRPr="006D6104" w:rsidRDefault="006D6104" w:rsidP="006D6104">
      <w:pPr>
        <w:pStyle w:val="a5"/>
        <w:keepNext w:val="0"/>
        <w:spacing w:before="0" w:after="0"/>
        <w:ind w:firstLine="540"/>
        <w:jc w:val="both"/>
        <w:rPr>
          <w:rFonts w:ascii="Times New Roman" w:hAnsi="Times New Roman" w:cs="Times New Roman"/>
          <w:i w:val="0"/>
          <w:sz w:val="24"/>
          <w:szCs w:val="24"/>
        </w:rPr>
      </w:pPr>
      <w:r w:rsidRPr="006D6104">
        <w:rPr>
          <w:rFonts w:ascii="Times New Roman" w:hAnsi="Times New Roman" w:cs="Times New Roman"/>
          <w:i w:val="0"/>
          <w:sz w:val="24"/>
          <w:szCs w:val="24"/>
        </w:rPr>
        <w:t xml:space="preserve">Любой компьютер, работающий в сети, имеет три уникальных параметра: </w:t>
      </w:r>
      <w:r w:rsidRPr="006D6104">
        <w:rPr>
          <w:rFonts w:ascii="Times New Roman" w:hAnsi="Times New Roman" w:cs="Times New Roman"/>
          <w:i w:val="0"/>
          <w:sz w:val="24"/>
          <w:szCs w:val="24"/>
          <w:lang w:val="en-US"/>
        </w:rPr>
        <w:t>MAK</w:t>
      </w:r>
      <w:r w:rsidRPr="006D6104">
        <w:rPr>
          <w:rFonts w:ascii="Times New Roman" w:hAnsi="Times New Roman" w:cs="Times New Roman"/>
          <w:i w:val="0"/>
          <w:sz w:val="24"/>
          <w:szCs w:val="24"/>
        </w:rPr>
        <w:t xml:space="preserve"> адрес сетевой карты, имя компьютера в сетевом окружении и </w:t>
      </w:r>
      <w:r w:rsidRPr="006D6104">
        <w:rPr>
          <w:rFonts w:ascii="Times New Roman" w:hAnsi="Times New Roman" w:cs="Times New Roman"/>
          <w:i w:val="0"/>
          <w:sz w:val="24"/>
          <w:szCs w:val="24"/>
          <w:lang w:val="en-US"/>
        </w:rPr>
        <w:t>IP</w:t>
      </w:r>
      <w:r w:rsidRPr="006D6104">
        <w:rPr>
          <w:rFonts w:ascii="Times New Roman" w:hAnsi="Times New Roman" w:cs="Times New Roman"/>
          <w:i w:val="0"/>
          <w:sz w:val="24"/>
          <w:szCs w:val="24"/>
        </w:rPr>
        <w:t xml:space="preserve"> адрес. Все три параметра используются при организации межсетевого взаимодействия.</w:t>
      </w:r>
    </w:p>
    <w:p w14:paraId="046E896F" w14:textId="77777777" w:rsidR="006D6104" w:rsidRPr="006D6104" w:rsidRDefault="006D6104" w:rsidP="006D6104">
      <w:pPr>
        <w:pStyle w:val="a3"/>
        <w:ind w:firstLine="540"/>
        <w:jc w:val="both"/>
        <w:rPr>
          <w:szCs w:val="24"/>
        </w:rPr>
      </w:pPr>
      <w:r w:rsidRPr="006D6104">
        <w:rPr>
          <w:szCs w:val="24"/>
          <w:lang w:val="en-US"/>
        </w:rPr>
        <w:t>IP</w:t>
      </w:r>
      <w:r w:rsidRPr="006D6104">
        <w:rPr>
          <w:szCs w:val="24"/>
        </w:rPr>
        <w:t xml:space="preserve"> адрес определяет два параметра: координаты сети в которой находится компьютер и координаты самого компьютера в данной сети (рис.1)</w:t>
      </w:r>
    </w:p>
    <w:p w14:paraId="1F9B0932" w14:textId="77777777" w:rsidR="006D6104" w:rsidRPr="006D6104" w:rsidRDefault="006D6104" w:rsidP="006D6104">
      <w:pPr>
        <w:pStyle w:val="a3"/>
        <w:jc w:val="both"/>
        <w:rPr>
          <w:szCs w:val="24"/>
        </w:rPr>
      </w:pPr>
      <w:r>
        <w:rPr>
          <w:noProof/>
          <w:szCs w:val="24"/>
        </w:rPr>
        <w:drawing>
          <wp:inline distT="0" distB="0" distL="0" distR="0" wp14:anchorId="1D6D3E31" wp14:editId="02F7B133">
            <wp:extent cx="5865779" cy="1517515"/>
            <wp:effectExtent l="0" t="50800" r="0" b="57785"/>
            <wp:docPr id="3" name="Схема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5" r:lo="rId6" r:qs="rId7" r:cs="rId8"/>
              </a:graphicData>
            </a:graphic>
          </wp:inline>
        </w:drawing>
      </w:r>
    </w:p>
    <w:p w14:paraId="19BC7A8A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>Рис.</w:t>
      </w:r>
      <w:r>
        <w:rPr>
          <w:rFonts w:ascii="Times New Roman" w:hAnsi="Times New Roman" w:cs="Times New Roman"/>
          <w:sz w:val="24"/>
          <w:szCs w:val="24"/>
        </w:rPr>
        <w:t>1-</w:t>
      </w:r>
      <w:r w:rsidRPr="006D6104">
        <w:rPr>
          <w:rFonts w:ascii="Times New Roman" w:hAnsi="Times New Roman" w:cs="Times New Roman"/>
          <w:sz w:val="24"/>
          <w:szCs w:val="24"/>
        </w:rPr>
        <w:t xml:space="preserve"> </w:t>
      </w:r>
      <w:r w:rsidRPr="006D6104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D6104">
        <w:rPr>
          <w:rFonts w:ascii="Times New Roman" w:hAnsi="Times New Roman" w:cs="Times New Roman"/>
          <w:sz w:val="24"/>
          <w:szCs w:val="24"/>
        </w:rPr>
        <w:t xml:space="preserve"> адрес.</w:t>
      </w:r>
    </w:p>
    <w:p w14:paraId="6EB5BC86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4D0E49F4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D6104">
        <w:rPr>
          <w:rFonts w:ascii="Times New Roman" w:hAnsi="Times New Roman" w:cs="Times New Roman"/>
          <w:sz w:val="24"/>
          <w:szCs w:val="24"/>
        </w:rPr>
        <w:t xml:space="preserve"> адрес состоит из четырех октетов:</w:t>
      </w:r>
    </w:p>
    <w:p w14:paraId="3837F76C" w14:textId="77777777" w:rsid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P адрес = X.Y.Z.T</w:t>
      </w:r>
      <w:r w:rsidRPr="006D6104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561BC5A5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gramStart"/>
      <w:r w:rsidRPr="006D6104">
        <w:rPr>
          <w:rFonts w:ascii="Times New Roman" w:hAnsi="Times New Roman" w:cs="Times New Roman"/>
          <w:sz w:val="24"/>
          <w:szCs w:val="24"/>
        </w:rPr>
        <w:t>X,Y</w:t>
      </w:r>
      <w:proofErr w:type="gramEnd"/>
      <w:r w:rsidRPr="006D6104">
        <w:rPr>
          <w:rFonts w:ascii="Times New Roman" w:hAnsi="Times New Roman" w:cs="Times New Roman"/>
          <w:sz w:val="24"/>
          <w:szCs w:val="24"/>
        </w:rPr>
        <w:t>,Z,T = 0…255</w:t>
      </w:r>
    </w:p>
    <w:p w14:paraId="027A3BDD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 xml:space="preserve">Пример </w:t>
      </w:r>
      <w:r w:rsidRPr="006D6104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D6104">
        <w:rPr>
          <w:rFonts w:ascii="Times New Roman" w:hAnsi="Times New Roman" w:cs="Times New Roman"/>
          <w:sz w:val="24"/>
          <w:szCs w:val="24"/>
        </w:rPr>
        <w:t xml:space="preserve"> адреса показан в таблице 1.</w:t>
      </w:r>
    </w:p>
    <w:p w14:paraId="2657367F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6D6104">
        <w:rPr>
          <w:rFonts w:ascii="Times New Roman" w:hAnsi="Times New Roman" w:cs="Times New Roman"/>
          <w:b/>
          <w:sz w:val="24"/>
          <w:szCs w:val="24"/>
        </w:rPr>
        <w:t>Таблица 1</w:t>
      </w:r>
    </w:p>
    <w:tbl>
      <w:tblPr>
        <w:tblStyle w:val="C-6-4"/>
        <w:tblW w:w="0" w:type="auto"/>
        <w:tblLook w:val="01E0" w:firstRow="1" w:lastRow="1" w:firstColumn="1" w:lastColumn="1" w:noHBand="0" w:noVBand="0"/>
      </w:tblPr>
      <w:tblGrid>
        <w:gridCol w:w="2340"/>
        <w:gridCol w:w="2333"/>
        <w:gridCol w:w="2339"/>
        <w:gridCol w:w="2333"/>
      </w:tblGrid>
      <w:tr w:rsidR="006D6104" w:rsidRPr="006D6104" w14:paraId="04CE6401" w14:textId="77777777" w:rsidTr="006D61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  <w:gridSpan w:val="2"/>
          </w:tcPr>
          <w:p w14:paraId="7AD27C3A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Идентификатор сети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672" w:type="dxa"/>
            <w:gridSpan w:val="2"/>
          </w:tcPr>
          <w:p w14:paraId="77F4C8F5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  <w:lang w:val="en-US"/>
              </w:rPr>
            </w:pPr>
            <w:r w:rsidRPr="006D6104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Идентификатор узла</w:t>
            </w:r>
          </w:p>
        </w:tc>
      </w:tr>
      <w:tr w:rsidR="006D6104" w:rsidRPr="006D6104" w14:paraId="06196A3D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7CDF3DB8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  <w:lang w:val="en-US"/>
              </w:rPr>
            </w:pPr>
            <w:r w:rsidRPr="006D6104">
              <w:rPr>
                <w:rFonts w:ascii="Times New Roman" w:hAnsi="Times New Roman" w:cs="Times New Roman"/>
                <w:color w:val="auto"/>
                <w:sz w:val="24"/>
                <w:szCs w:val="24"/>
                <w:lang w:val="en-US"/>
              </w:rPr>
              <w:t>X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33" w:type="dxa"/>
          </w:tcPr>
          <w:p w14:paraId="1B4FC75D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b/>
                <w:color w:val="auto"/>
                <w:sz w:val="24"/>
                <w:szCs w:val="24"/>
                <w:lang w:val="en-US"/>
              </w:rPr>
            </w:pPr>
            <w:r w:rsidRPr="006D6104">
              <w:rPr>
                <w:rFonts w:ascii="Times New Roman" w:hAnsi="Times New Roman" w:cs="Times New Roman"/>
                <w:b/>
                <w:color w:val="auto"/>
                <w:sz w:val="24"/>
                <w:szCs w:val="24"/>
                <w:lang w:val="en-US"/>
              </w:rPr>
              <w:t>Y</w:t>
            </w:r>
          </w:p>
        </w:tc>
        <w:tc>
          <w:tcPr>
            <w:tcW w:w="2339" w:type="dxa"/>
          </w:tcPr>
          <w:p w14:paraId="5E9FF6A7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color w:val="auto"/>
                <w:sz w:val="24"/>
                <w:szCs w:val="24"/>
                <w:lang w:val="en-US"/>
              </w:rPr>
            </w:pPr>
            <w:r w:rsidRPr="006D6104">
              <w:rPr>
                <w:rFonts w:ascii="Times New Roman" w:hAnsi="Times New Roman" w:cs="Times New Roman"/>
                <w:b/>
                <w:color w:val="auto"/>
                <w:sz w:val="24"/>
                <w:szCs w:val="24"/>
                <w:lang w:val="en-US"/>
              </w:rPr>
              <w:t>Z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333" w:type="dxa"/>
          </w:tcPr>
          <w:p w14:paraId="39C64387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  <w:lang w:val="en-US"/>
              </w:rPr>
            </w:pPr>
            <w:r w:rsidRPr="006D6104">
              <w:rPr>
                <w:rFonts w:ascii="Times New Roman" w:hAnsi="Times New Roman" w:cs="Times New Roman"/>
                <w:color w:val="auto"/>
                <w:sz w:val="24"/>
                <w:szCs w:val="24"/>
                <w:lang w:val="en-US"/>
              </w:rPr>
              <w:t>T</w:t>
            </w:r>
          </w:p>
        </w:tc>
      </w:tr>
      <w:tr w:rsidR="006D6104" w:rsidRPr="006D6104" w14:paraId="60EACE16" w14:textId="77777777" w:rsidTr="006D610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45" w:type="dxa"/>
            <w:gridSpan w:val="4"/>
          </w:tcPr>
          <w:p w14:paraId="180D519F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  <w:lang w:val="en-US"/>
              </w:rPr>
              <w:t>IP</w:t>
            </w:r>
            <w:r w:rsidRPr="006D6104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 xml:space="preserve"> адрес 135.108.50.5</w:t>
            </w:r>
          </w:p>
          <w:p w14:paraId="520101B9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Координаты сет - 135.108.0.0</w:t>
            </w:r>
          </w:p>
          <w:p w14:paraId="0BAC028F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both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Координаты компьютера - 50.5</w:t>
            </w:r>
          </w:p>
        </w:tc>
      </w:tr>
    </w:tbl>
    <w:p w14:paraId="2AF10D4B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7C97ADEA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ab/>
        <w:t>Чтобы определить, ка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6D6104">
        <w:rPr>
          <w:rFonts w:ascii="Times New Roman" w:hAnsi="Times New Roman" w:cs="Times New Roman"/>
          <w:sz w:val="24"/>
          <w:szCs w:val="24"/>
        </w:rPr>
        <w:t xml:space="preserve">я часть </w:t>
      </w:r>
      <w:r w:rsidRPr="006D6104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D6104">
        <w:rPr>
          <w:rFonts w:ascii="Times New Roman" w:hAnsi="Times New Roman" w:cs="Times New Roman"/>
          <w:sz w:val="24"/>
          <w:szCs w:val="24"/>
        </w:rPr>
        <w:t xml:space="preserve"> адреса задает координаты сети, а какая координаты компьютера в данной сети используется маска подсети, которая задается так же четырьмя октетами. Если значение октета равно нулю, то он задает координаты компьютера, если равно значению 255 – координаты сети, если равно одному из следующих значений: 192, 224, 240, 248, 252, 254 – то в октете одновременно задаются и координаты сети и коо</w:t>
      </w:r>
      <w:r>
        <w:rPr>
          <w:rFonts w:ascii="Times New Roman" w:hAnsi="Times New Roman" w:cs="Times New Roman"/>
          <w:sz w:val="24"/>
          <w:szCs w:val="24"/>
        </w:rPr>
        <w:t xml:space="preserve">рдинаты компьютера (таблица </w:t>
      </w:r>
      <w:r w:rsidRPr="006D6104">
        <w:rPr>
          <w:rFonts w:ascii="Times New Roman" w:hAnsi="Times New Roman" w:cs="Times New Roman"/>
          <w:sz w:val="24"/>
          <w:szCs w:val="24"/>
        </w:rPr>
        <w:t>2).</w:t>
      </w:r>
    </w:p>
    <w:p w14:paraId="61F7E8A3" w14:textId="77777777" w:rsidR="006D6104" w:rsidRDefault="006D6104" w:rsidP="006D6104">
      <w:pPr>
        <w:tabs>
          <w:tab w:val="left" w:pos="993"/>
        </w:tabs>
        <w:spacing w:after="0"/>
        <w:ind w:firstLine="540"/>
        <w:jc w:val="right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b/>
          <w:sz w:val="24"/>
          <w:szCs w:val="24"/>
        </w:rPr>
        <w:t>Таблица 2.</w:t>
      </w:r>
      <w:r w:rsidRPr="006D6104">
        <w:rPr>
          <w:rFonts w:ascii="Times New Roman" w:hAnsi="Times New Roman" w:cs="Times New Roman"/>
          <w:sz w:val="24"/>
          <w:szCs w:val="24"/>
        </w:rPr>
        <w:t xml:space="preserve"> Маски стандартных сетей.</w:t>
      </w:r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D6104" w:rsidRPr="006D6104" w14:paraId="18CB3E55" w14:textId="77777777" w:rsidTr="006D61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7EA48E27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ласс сети</w:t>
            </w:r>
          </w:p>
        </w:tc>
        <w:tc>
          <w:tcPr>
            <w:tcW w:w="4673" w:type="dxa"/>
          </w:tcPr>
          <w:p w14:paraId="09EE5F50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Маска подсети</w:t>
            </w:r>
          </w:p>
        </w:tc>
      </w:tr>
      <w:tr w:rsidR="006D6104" w:rsidRPr="006D6104" w14:paraId="60142A7E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4822F42E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  <w:lang w:val="en-US"/>
              </w:rPr>
              <w:t>A</w:t>
            </w:r>
          </w:p>
        </w:tc>
        <w:tc>
          <w:tcPr>
            <w:tcW w:w="4673" w:type="dxa"/>
          </w:tcPr>
          <w:p w14:paraId="7FFE767A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</w:rPr>
              <w:t>255.0.0.0</w:t>
            </w:r>
          </w:p>
        </w:tc>
      </w:tr>
      <w:tr w:rsidR="006D6104" w:rsidRPr="006D6104" w14:paraId="2BE946F7" w14:textId="77777777" w:rsidTr="006D61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00AF0D80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  <w:lang w:val="en-US"/>
              </w:rPr>
              <w:t>B</w:t>
            </w:r>
          </w:p>
        </w:tc>
        <w:tc>
          <w:tcPr>
            <w:tcW w:w="4673" w:type="dxa"/>
          </w:tcPr>
          <w:p w14:paraId="56A5A64A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</w:rPr>
              <w:t>255.255.0.0</w:t>
            </w:r>
          </w:p>
        </w:tc>
      </w:tr>
      <w:tr w:rsidR="006D6104" w:rsidRPr="006D6104" w14:paraId="1C16BCCB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</w:tcPr>
          <w:p w14:paraId="2F544E1E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  <w:lang w:val="en-US"/>
              </w:rPr>
              <w:t>C</w:t>
            </w:r>
          </w:p>
        </w:tc>
        <w:tc>
          <w:tcPr>
            <w:tcW w:w="4673" w:type="dxa"/>
          </w:tcPr>
          <w:p w14:paraId="5045AD50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</w:rPr>
              <w:t>255.255.255.0</w:t>
            </w:r>
          </w:p>
        </w:tc>
      </w:tr>
    </w:tbl>
    <w:p w14:paraId="2F556C59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7B2A5970" w14:textId="77777777" w:rsidR="006D6104" w:rsidRPr="006D6104" w:rsidRDefault="006D6104" w:rsidP="00035B37">
      <w:pPr>
        <w:pStyle w:val="2"/>
      </w:pPr>
      <w:bookmarkStart w:id="0" w:name="_Toc200259829"/>
      <w:bookmarkStart w:id="1" w:name="_Toc336091811"/>
      <w:bookmarkStart w:id="2" w:name="_Toc336092796"/>
      <w:bookmarkStart w:id="3" w:name="_Toc336093073"/>
      <w:r w:rsidRPr="006D6104">
        <w:lastRenderedPageBreak/>
        <w:t xml:space="preserve">Классы </w:t>
      </w:r>
      <w:r w:rsidRPr="006D6104">
        <w:rPr>
          <w:lang w:val="en-US"/>
        </w:rPr>
        <w:t>IP-</w:t>
      </w:r>
      <w:r w:rsidRPr="006D6104">
        <w:t>адресов</w:t>
      </w:r>
      <w:bookmarkEnd w:id="0"/>
      <w:r w:rsidRPr="006D6104">
        <w:t>.</w:t>
      </w:r>
      <w:bookmarkEnd w:id="1"/>
      <w:bookmarkEnd w:id="2"/>
      <w:bookmarkEnd w:id="3"/>
    </w:p>
    <w:p w14:paraId="22B605FD" w14:textId="77777777" w:rsidR="006D6104" w:rsidRPr="006D6104" w:rsidRDefault="006D6104" w:rsidP="006D6104">
      <w:pPr>
        <w:pStyle w:val="a3"/>
        <w:tabs>
          <w:tab w:val="left" w:pos="993"/>
        </w:tabs>
        <w:ind w:firstLine="540"/>
        <w:jc w:val="both"/>
        <w:rPr>
          <w:szCs w:val="24"/>
        </w:rPr>
      </w:pPr>
      <w:r w:rsidRPr="006D6104">
        <w:rPr>
          <w:szCs w:val="24"/>
        </w:rPr>
        <w:tab/>
        <w:t xml:space="preserve">Все пространство </w:t>
      </w:r>
      <w:r w:rsidRPr="006D6104">
        <w:rPr>
          <w:szCs w:val="24"/>
          <w:lang w:val="en-US"/>
        </w:rPr>
        <w:t>IP</w:t>
      </w:r>
      <w:r w:rsidRPr="006D6104">
        <w:rPr>
          <w:szCs w:val="24"/>
        </w:rPr>
        <w:t xml:space="preserve"> адресов (протокол </w:t>
      </w:r>
      <w:r w:rsidRPr="006D6104">
        <w:rPr>
          <w:szCs w:val="24"/>
          <w:lang w:val="en-US"/>
        </w:rPr>
        <w:t>TCP</w:t>
      </w:r>
      <w:r w:rsidRPr="006D6104">
        <w:rPr>
          <w:szCs w:val="24"/>
        </w:rPr>
        <w:t>/</w:t>
      </w:r>
      <w:r w:rsidRPr="006D6104">
        <w:rPr>
          <w:szCs w:val="24"/>
          <w:lang w:val="en-US"/>
        </w:rPr>
        <w:t>IP</w:t>
      </w:r>
      <w:r w:rsidRPr="006D6104">
        <w:rPr>
          <w:szCs w:val="24"/>
        </w:rPr>
        <w:t xml:space="preserve"> четвертой версии задает около 3 </w:t>
      </w:r>
      <w:proofErr w:type="spellStart"/>
      <w:r w:rsidRPr="006D6104">
        <w:rPr>
          <w:szCs w:val="24"/>
        </w:rPr>
        <w:t>млд</w:t>
      </w:r>
      <w:proofErr w:type="spellEnd"/>
      <w:r w:rsidRPr="006D6104">
        <w:rPr>
          <w:szCs w:val="24"/>
        </w:rPr>
        <w:t xml:space="preserve">. 800 млн. </w:t>
      </w:r>
      <w:r w:rsidRPr="006D6104">
        <w:rPr>
          <w:szCs w:val="24"/>
          <w:lang w:val="en-US"/>
        </w:rPr>
        <w:t>IP</w:t>
      </w:r>
      <w:r w:rsidRPr="006D6104">
        <w:rPr>
          <w:szCs w:val="24"/>
        </w:rPr>
        <w:t xml:space="preserve"> адресов) разбито на пять классов, характеристики которых приведены в таблице 3. Принадлежность к классу определяется по значению первого октета.</w:t>
      </w:r>
    </w:p>
    <w:p w14:paraId="3C108EC1" w14:textId="77777777" w:rsidR="006D6104" w:rsidRDefault="006D6104" w:rsidP="006D6104">
      <w:pPr>
        <w:pStyle w:val="a3"/>
        <w:tabs>
          <w:tab w:val="left" w:pos="993"/>
        </w:tabs>
        <w:ind w:firstLine="540"/>
        <w:jc w:val="right"/>
        <w:rPr>
          <w:szCs w:val="24"/>
        </w:rPr>
      </w:pPr>
      <w:r w:rsidRPr="006D6104">
        <w:rPr>
          <w:b/>
          <w:szCs w:val="24"/>
        </w:rPr>
        <w:t>Таблица 3.</w:t>
      </w:r>
      <w:r w:rsidRPr="006D6104">
        <w:rPr>
          <w:szCs w:val="24"/>
        </w:rPr>
        <w:t xml:space="preserve"> Характеристики классов подсетей.</w:t>
      </w:r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6D6104" w:rsidRPr="006D6104" w14:paraId="607DD93B" w14:textId="77777777" w:rsidTr="006D610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624165C4" w14:textId="77777777" w:rsidR="006D6104" w:rsidRPr="006D6104" w:rsidRDefault="006D6104" w:rsidP="006D6104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ласс сети</w:t>
            </w:r>
          </w:p>
        </w:tc>
        <w:tc>
          <w:tcPr>
            <w:tcW w:w="2336" w:type="dxa"/>
            <w:vAlign w:val="center"/>
          </w:tcPr>
          <w:p w14:paraId="01EA0060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оординаты сети</w:t>
            </w:r>
          </w:p>
        </w:tc>
        <w:tc>
          <w:tcPr>
            <w:tcW w:w="2336" w:type="dxa"/>
            <w:vAlign w:val="center"/>
          </w:tcPr>
          <w:p w14:paraId="091D1322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оординаты компьютера</w:t>
            </w:r>
          </w:p>
        </w:tc>
        <w:tc>
          <w:tcPr>
            <w:tcW w:w="2337" w:type="dxa"/>
            <w:vAlign w:val="center"/>
          </w:tcPr>
          <w:p w14:paraId="3B73B1EE" w14:textId="77777777" w:rsidR="006D6104" w:rsidRPr="006D6104" w:rsidRDefault="006D6104" w:rsidP="006D6104">
            <w:pPr>
              <w:tabs>
                <w:tab w:val="left" w:pos="993"/>
              </w:tabs>
              <w:ind w:hanging="34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1 октет</w:t>
            </w:r>
          </w:p>
        </w:tc>
      </w:tr>
      <w:tr w:rsidR="006D6104" w:rsidRPr="006D6104" w14:paraId="15AFE040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57039EEC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/>
              </w:rPr>
              <w:t>A</w:t>
            </w:r>
          </w:p>
        </w:tc>
        <w:tc>
          <w:tcPr>
            <w:tcW w:w="2336" w:type="dxa"/>
            <w:vAlign w:val="center"/>
          </w:tcPr>
          <w:p w14:paraId="40F4B28E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</w:t>
            </w:r>
          </w:p>
        </w:tc>
        <w:tc>
          <w:tcPr>
            <w:tcW w:w="2336" w:type="dxa"/>
            <w:vAlign w:val="center"/>
          </w:tcPr>
          <w:p w14:paraId="0672BDDE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Y.Z.T</w:t>
            </w:r>
          </w:p>
        </w:tc>
        <w:tc>
          <w:tcPr>
            <w:tcW w:w="2337" w:type="dxa"/>
            <w:vAlign w:val="center"/>
          </w:tcPr>
          <w:p w14:paraId="7AEA9DAD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-126</w:t>
            </w:r>
          </w:p>
        </w:tc>
      </w:tr>
      <w:tr w:rsidR="006D6104" w:rsidRPr="006D6104" w14:paraId="678C3D43" w14:textId="77777777" w:rsidTr="006D610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173AA808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/>
              </w:rPr>
              <w:t>B</w:t>
            </w:r>
          </w:p>
        </w:tc>
        <w:tc>
          <w:tcPr>
            <w:tcW w:w="2336" w:type="dxa"/>
            <w:vAlign w:val="center"/>
          </w:tcPr>
          <w:p w14:paraId="404CF7E6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</w:t>
            </w:r>
          </w:p>
        </w:tc>
        <w:tc>
          <w:tcPr>
            <w:tcW w:w="2336" w:type="dxa"/>
            <w:vAlign w:val="center"/>
          </w:tcPr>
          <w:p w14:paraId="63CF06D9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Z.T</w:t>
            </w:r>
          </w:p>
        </w:tc>
        <w:tc>
          <w:tcPr>
            <w:tcW w:w="2337" w:type="dxa"/>
            <w:vAlign w:val="center"/>
          </w:tcPr>
          <w:p w14:paraId="184699F0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28-191</w:t>
            </w:r>
          </w:p>
        </w:tc>
      </w:tr>
      <w:tr w:rsidR="006D6104" w:rsidRPr="006D6104" w14:paraId="1BB76075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0A173292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/>
              </w:rPr>
              <w:t>C</w:t>
            </w:r>
          </w:p>
        </w:tc>
        <w:tc>
          <w:tcPr>
            <w:tcW w:w="2336" w:type="dxa"/>
            <w:vAlign w:val="center"/>
          </w:tcPr>
          <w:p w14:paraId="36FBCEDA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Z</w:t>
            </w:r>
          </w:p>
        </w:tc>
        <w:tc>
          <w:tcPr>
            <w:tcW w:w="2336" w:type="dxa"/>
            <w:vAlign w:val="center"/>
          </w:tcPr>
          <w:p w14:paraId="753B436E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T</w:t>
            </w:r>
          </w:p>
        </w:tc>
        <w:tc>
          <w:tcPr>
            <w:tcW w:w="2337" w:type="dxa"/>
            <w:vAlign w:val="center"/>
          </w:tcPr>
          <w:p w14:paraId="7D96C2AD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92-223</w:t>
            </w:r>
          </w:p>
        </w:tc>
      </w:tr>
      <w:tr w:rsidR="006D6104" w:rsidRPr="006D6104" w14:paraId="3123BFA5" w14:textId="77777777" w:rsidTr="006D6104">
        <w:trPr>
          <w:trHeight w:val="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64FC3AD9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/>
              </w:rPr>
              <w:t>D</w:t>
            </w:r>
          </w:p>
        </w:tc>
        <w:tc>
          <w:tcPr>
            <w:tcW w:w="2336" w:type="dxa"/>
            <w:vAlign w:val="center"/>
          </w:tcPr>
          <w:p w14:paraId="3B6A8893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Z</w:t>
            </w:r>
          </w:p>
        </w:tc>
        <w:tc>
          <w:tcPr>
            <w:tcW w:w="2336" w:type="dxa"/>
            <w:vAlign w:val="center"/>
          </w:tcPr>
          <w:p w14:paraId="01063EE8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T</w:t>
            </w:r>
          </w:p>
        </w:tc>
        <w:tc>
          <w:tcPr>
            <w:tcW w:w="2337" w:type="dxa"/>
            <w:vAlign w:val="center"/>
          </w:tcPr>
          <w:p w14:paraId="67A7F30A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224-239</w:t>
            </w:r>
          </w:p>
        </w:tc>
      </w:tr>
      <w:tr w:rsidR="006D6104" w:rsidRPr="006D6104" w14:paraId="6CBBD18F" w14:textId="77777777" w:rsidTr="006D610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6" w:type="dxa"/>
            <w:vAlign w:val="center"/>
          </w:tcPr>
          <w:p w14:paraId="437BE94B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  <w:lang w:val="en-US"/>
              </w:rPr>
              <w:t>E</w:t>
            </w:r>
          </w:p>
        </w:tc>
        <w:tc>
          <w:tcPr>
            <w:tcW w:w="2336" w:type="dxa"/>
            <w:vAlign w:val="center"/>
          </w:tcPr>
          <w:p w14:paraId="03B1BF9C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Z</w:t>
            </w:r>
          </w:p>
        </w:tc>
        <w:tc>
          <w:tcPr>
            <w:tcW w:w="2336" w:type="dxa"/>
            <w:vAlign w:val="center"/>
          </w:tcPr>
          <w:p w14:paraId="55108396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T</w:t>
            </w:r>
          </w:p>
        </w:tc>
        <w:tc>
          <w:tcPr>
            <w:tcW w:w="2337" w:type="dxa"/>
            <w:vAlign w:val="center"/>
          </w:tcPr>
          <w:p w14:paraId="7594E901" w14:textId="77777777" w:rsidR="006D6104" w:rsidRPr="006D6104" w:rsidRDefault="006D6104" w:rsidP="006D6104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D6104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240-247</w:t>
            </w:r>
          </w:p>
        </w:tc>
      </w:tr>
    </w:tbl>
    <w:p w14:paraId="7C634113" w14:textId="77777777" w:rsidR="006D6104" w:rsidRPr="006D6104" w:rsidRDefault="006D6104" w:rsidP="006D6104">
      <w:pPr>
        <w:pStyle w:val="a3"/>
        <w:tabs>
          <w:tab w:val="left" w:pos="993"/>
        </w:tabs>
        <w:ind w:firstLine="540"/>
        <w:jc w:val="both"/>
        <w:rPr>
          <w:szCs w:val="24"/>
        </w:rPr>
      </w:pPr>
    </w:p>
    <w:p w14:paraId="06C465ED" w14:textId="77777777" w:rsidR="006D6104" w:rsidRP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 xml:space="preserve">Адрес 127 не входит ни в один класс и используется для тестирования сетевых сервисов на локальной машине, если в протоколе выставлено значение 127.0.0.1, то </w:t>
      </w:r>
      <w:r w:rsidR="00035B37" w:rsidRPr="006D6104">
        <w:rPr>
          <w:rFonts w:ascii="Times New Roman" w:hAnsi="Times New Roman" w:cs="Times New Roman"/>
          <w:sz w:val="24"/>
          <w:szCs w:val="24"/>
        </w:rPr>
        <w:t>моделируется</w:t>
      </w:r>
      <w:r w:rsidRPr="006D6104">
        <w:rPr>
          <w:rFonts w:ascii="Times New Roman" w:hAnsi="Times New Roman" w:cs="Times New Roman"/>
          <w:sz w:val="24"/>
          <w:szCs w:val="24"/>
        </w:rPr>
        <w:t xml:space="preserve"> ситуация прихода пакетов на данный компьютер извне.</w:t>
      </w:r>
    </w:p>
    <w:p w14:paraId="3786D77E" w14:textId="77777777" w:rsidR="006D6104" w:rsidRPr="006D6104" w:rsidRDefault="006D6104" w:rsidP="006D6104">
      <w:pPr>
        <w:numPr>
          <w:ilvl w:val="0"/>
          <w:numId w:val="1"/>
        </w:numPr>
        <w:tabs>
          <w:tab w:val="clear" w:pos="1068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>Все IP-адреса можно разделить на 2 группы:</w:t>
      </w:r>
    </w:p>
    <w:p w14:paraId="4B05BE8F" w14:textId="77777777" w:rsidR="006D6104" w:rsidRPr="006D6104" w:rsidRDefault="006D6104" w:rsidP="006D6104">
      <w:pPr>
        <w:numPr>
          <w:ilvl w:val="0"/>
          <w:numId w:val="1"/>
        </w:numPr>
        <w:tabs>
          <w:tab w:val="clear" w:pos="1068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>Основные адреса - адреса, используемые в Интернете;</w:t>
      </w:r>
    </w:p>
    <w:p w14:paraId="366C6039" w14:textId="77777777" w:rsidR="006D6104" w:rsidRPr="006D6104" w:rsidRDefault="006D6104" w:rsidP="006D6104">
      <w:pPr>
        <w:numPr>
          <w:ilvl w:val="0"/>
          <w:numId w:val="1"/>
        </w:numPr>
        <w:tabs>
          <w:tab w:val="clear" w:pos="1068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>Частные адреса - адреса, используемые для задания адресов в локальных сетях.</w:t>
      </w:r>
    </w:p>
    <w:p w14:paraId="76B4303D" w14:textId="77777777" w:rsidR="006D6104" w:rsidRPr="006D6104" w:rsidRDefault="006D6104" w:rsidP="00035B37">
      <w:pPr>
        <w:pStyle w:val="2"/>
      </w:pPr>
      <w:bookmarkStart w:id="4" w:name="_Toc336091812"/>
      <w:bookmarkStart w:id="5" w:name="_Toc336092797"/>
      <w:bookmarkStart w:id="6" w:name="_Toc336093074"/>
      <w:r w:rsidRPr="006D6104">
        <w:t xml:space="preserve">Корректные идентификаторы узлов в </w:t>
      </w:r>
      <w:bookmarkStart w:id="7" w:name="_Toc200259830"/>
      <w:r w:rsidRPr="006D6104">
        <w:t>основной адресаци</w:t>
      </w:r>
      <w:bookmarkEnd w:id="7"/>
      <w:r w:rsidRPr="006D6104">
        <w:t>и:</w:t>
      </w:r>
      <w:bookmarkEnd w:id="4"/>
      <w:bookmarkEnd w:id="5"/>
      <w:bookmarkEnd w:id="6"/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35B37" w:rsidRPr="00035B37" w14:paraId="7299E5C1" w14:textId="77777777" w:rsidTr="00035B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79AB8393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ласс адресов</w:t>
            </w:r>
          </w:p>
        </w:tc>
        <w:tc>
          <w:tcPr>
            <w:tcW w:w="3115" w:type="dxa"/>
          </w:tcPr>
          <w:p w14:paraId="43E3A280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Начало диапазона</w:t>
            </w:r>
          </w:p>
        </w:tc>
        <w:tc>
          <w:tcPr>
            <w:tcW w:w="3115" w:type="dxa"/>
          </w:tcPr>
          <w:p w14:paraId="0EDDEB55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онец диапазона</w:t>
            </w:r>
          </w:p>
        </w:tc>
      </w:tr>
      <w:tr w:rsidR="00035B37" w:rsidRPr="00035B37" w14:paraId="5F562A36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15102111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А</w:t>
            </w:r>
          </w:p>
        </w:tc>
        <w:tc>
          <w:tcPr>
            <w:tcW w:w="3115" w:type="dxa"/>
          </w:tcPr>
          <w:p w14:paraId="26D137B5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0.0.1</w:t>
            </w:r>
          </w:p>
        </w:tc>
        <w:tc>
          <w:tcPr>
            <w:tcW w:w="3115" w:type="dxa"/>
          </w:tcPr>
          <w:p w14:paraId="4352ECE0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255.255.254</w:t>
            </w:r>
          </w:p>
        </w:tc>
      </w:tr>
      <w:tr w:rsidR="00035B37" w:rsidRPr="00035B37" w14:paraId="52F31A5C" w14:textId="77777777" w:rsidTr="00035B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079E357C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В</w:t>
            </w:r>
          </w:p>
        </w:tc>
        <w:tc>
          <w:tcPr>
            <w:tcW w:w="3115" w:type="dxa"/>
          </w:tcPr>
          <w:p w14:paraId="5B767DAF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0.1</w:t>
            </w:r>
          </w:p>
        </w:tc>
        <w:tc>
          <w:tcPr>
            <w:tcW w:w="3115" w:type="dxa"/>
          </w:tcPr>
          <w:p w14:paraId="6BC07FC8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255.254</w:t>
            </w:r>
          </w:p>
        </w:tc>
      </w:tr>
      <w:tr w:rsidR="00035B37" w:rsidRPr="00035B37" w14:paraId="313F0E22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53471B41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С</w:t>
            </w:r>
          </w:p>
        </w:tc>
        <w:tc>
          <w:tcPr>
            <w:tcW w:w="3115" w:type="dxa"/>
          </w:tcPr>
          <w:p w14:paraId="69ED72AA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Z.1</w:t>
            </w:r>
          </w:p>
        </w:tc>
        <w:tc>
          <w:tcPr>
            <w:tcW w:w="3115" w:type="dxa"/>
          </w:tcPr>
          <w:p w14:paraId="5554CCBB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X.Y.Z.254</w:t>
            </w:r>
          </w:p>
        </w:tc>
      </w:tr>
    </w:tbl>
    <w:p w14:paraId="5B0DECEA" w14:textId="77777777" w:rsidR="006D6104" w:rsidRDefault="006D6104" w:rsidP="00035B37">
      <w:pPr>
        <w:pStyle w:val="2"/>
      </w:pPr>
      <w:bookmarkStart w:id="8" w:name="_Toc336091813"/>
      <w:bookmarkStart w:id="9" w:name="_Toc336092798"/>
      <w:bookmarkStart w:id="10" w:name="_Toc336093075"/>
      <w:r w:rsidRPr="006D6104">
        <w:t xml:space="preserve">Зарезервированные диапазоны узлов в </w:t>
      </w:r>
      <w:bookmarkStart w:id="11" w:name="_Toc200259831"/>
      <w:r w:rsidRPr="006D6104">
        <w:t>частной адресаци</w:t>
      </w:r>
      <w:bookmarkEnd w:id="11"/>
      <w:r w:rsidRPr="006D6104">
        <w:t>и:</w:t>
      </w:r>
      <w:bookmarkEnd w:id="8"/>
      <w:bookmarkEnd w:id="9"/>
      <w:bookmarkEnd w:id="10"/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35B37" w14:paraId="66027B63" w14:textId="77777777" w:rsidTr="00035B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4046C08C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ласс адресов</w:t>
            </w:r>
          </w:p>
        </w:tc>
        <w:tc>
          <w:tcPr>
            <w:tcW w:w="3115" w:type="dxa"/>
          </w:tcPr>
          <w:p w14:paraId="75559824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Начало диапазона</w:t>
            </w:r>
          </w:p>
        </w:tc>
        <w:tc>
          <w:tcPr>
            <w:tcW w:w="3115" w:type="dxa"/>
          </w:tcPr>
          <w:p w14:paraId="6FBAA2BF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 w:val="0"/>
                <w:color w:val="auto"/>
                <w:sz w:val="24"/>
                <w:szCs w:val="24"/>
              </w:rPr>
              <w:t>Конец диапазона</w:t>
            </w:r>
          </w:p>
        </w:tc>
      </w:tr>
      <w:tr w:rsidR="00035B37" w14:paraId="3005D509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08446481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А</w:t>
            </w:r>
          </w:p>
        </w:tc>
        <w:tc>
          <w:tcPr>
            <w:tcW w:w="3115" w:type="dxa"/>
          </w:tcPr>
          <w:p w14:paraId="42D04CAE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0.0.0.1</w:t>
            </w:r>
          </w:p>
        </w:tc>
        <w:tc>
          <w:tcPr>
            <w:tcW w:w="3115" w:type="dxa"/>
          </w:tcPr>
          <w:p w14:paraId="4C1A824E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0.255.255.254</w:t>
            </w:r>
          </w:p>
        </w:tc>
      </w:tr>
      <w:tr w:rsidR="00035B37" w14:paraId="4E7A9C47" w14:textId="77777777" w:rsidTr="00035B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6ACA86EB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В</w:t>
            </w:r>
          </w:p>
        </w:tc>
        <w:tc>
          <w:tcPr>
            <w:tcW w:w="3115" w:type="dxa"/>
          </w:tcPr>
          <w:p w14:paraId="76A6DE9A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72.16.0.1</w:t>
            </w:r>
          </w:p>
        </w:tc>
        <w:tc>
          <w:tcPr>
            <w:tcW w:w="3115" w:type="dxa"/>
          </w:tcPr>
          <w:p w14:paraId="7AB6B640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72.31.255.254</w:t>
            </w:r>
          </w:p>
        </w:tc>
      </w:tr>
      <w:tr w:rsidR="00035B37" w14:paraId="2A35C2B3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5" w:type="dxa"/>
          </w:tcPr>
          <w:p w14:paraId="50CA2057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bCs w:val="0"/>
                <w:color w:val="auto"/>
                <w:sz w:val="24"/>
                <w:szCs w:val="24"/>
              </w:rPr>
              <w:t>Класс С</w:t>
            </w:r>
          </w:p>
        </w:tc>
        <w:tc>
          <w:tcPr>
            <w:tcW w:w="3115" w:type="dxa"/>
          </w:tcPr>
          <w:p w14:paraId="75478D8F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92.168.0.1</w:t>
            </w:r>
          </w:p>
        </w:tc>
        <w:tc>
          <w:tcPr>
            <w:tcW w:w="3115" w:type="dxa"/>
          </w:tcPr>
          <w:p w14:paraId="550E8CA0" w14:textId="77777777" w:rsidR="00035B37" w:rsidRPr="00035B37" w:rsidRDefault="00035B37" w:rsidP="00035B37">
            <w:pPr>
              <w:tabs>
                <w:tab w:val="left" w:pos="993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Cs/>
                <w:color w:val="auto"/>
                <w:sz w:val="24"/>
                <w:szCs w:val="24"/>
                <w:lang w:val="en-US"/>
              </w:rPr>
              <w:t>192.168.255.254</w:t>
            </w:r>
          </w:p>
        </w:tc>
      </w:tr>
    </w:tbl>
    <w:p w14:paraId="6B7B0812" w14:textId="77777777" w:rsidR="006D6104" w:rsidRDefault="006D6104" w:rsidP="006D6104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r w:rsidRPr="006D6104">
        <w:rPr>
          <w:rFonts w:ascii="Times New Roman" w:hAnsi="Times New Roman" w:cs="Times New Roman"/>
          <w:sz w:val="24"/>
          <w:szCs w:val="24"/>
        </w:rPr>
        <w:t xml:space="preserve">Адрес 192.168.X.Y является исключением класса С и имеет маску 255.255.0.0, </w:t>
      </w:r>
      <w:proofErr w:type="gramStart"/>
      <w:r w:rsidRPr="006D6104">
        <w:rPr>
          <w:rFonts w:ascii="Times New Roman" w:hAnsi="Times New Roman" w:cs="Times New Roman"/>
          <w:sz w:val="24"/>
          <w:szCs w:val="24"/>
        </w:rPr>
        <w:t>При</w:t>
      </w:r>
      <w:proofErr w:type="gramEnd"/>
      <w:r w:rsidRPr="006D6104">
        <w:rPr>
          <w:rFonts w:ascii="Times New Roman" w:hAnsi="Times New Roman" w:cs="Times New Roman"/>
          <w:sz w:val="24"/>
          <w:szCs w:val="24"/>
        </w:rPr>
        <w:t xml:space="preserve"> установки маски 255.255.255.0, мы получаем 255 подсетей, например 192.168.0.0 – одна сеть, а 192.168.0.1 – другая сеть.</w:t>
      </w:r>
    </w:p>
    <w:p w14:paraId="69F17979" w14:textId="77777777" w:rsidR="006D6104" w:rsidRPr="00035B37" w:rsidRDefault="006D6104" w:rsidP="00035B37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Toc200259832"/>
      <w:bookmarkStart w:id="13" w:name="_Toc336091814"/>
      <w:bookmarkStart w:id="14" w:name="_Toc336092799"/>
      <w:bookmarkStart w:id="15" w:name="_Toc336093076"/>
      <w:r w:rsidRPr="00035B37">
        <w:rPr>
          <w:rFonts w:ascii="Times New Roman" w:hAnsi="Times New Roman" w:cs="Times New Roman"/>
          <w:sz w:val="24"/>
          <w:szCs w:val="24"/>
        </w:rPr>
        <w:t xml:space="preserve">Распределение адресов </w:t>
      </w:r>
      <w:bookmarkEnd w:id="12"/>
      <w:r w:rsidRPr="00035B37">
        <w:rPr>
          <w:rFonts w:ascii="Times New Roman" w:hAnsi="Times New Roman" w:cs="Times New Roman"/>
          <w:sz w:val="24"/>
          <w:szCs w:val="24"/>
        </w:rPr>
        <w:t xml:space="preserve">ведется с привязкой к регионам. Пример такого распределения показан в таблице </w:t>
      </w:r>
      <w:r w:rsidR="001D1440">
        <w:rPr>
          <w:rFonts w:ascii="Times New Roman" w:hAnsi="Times New Roman" w:cs="Times New Roman"/>
          <w:sz w:val="24"/>
          <w:szCs w:val="24"/>
        </w:rPr>
        <w:t>4</w:t>
      </w:r>
      <w:r w:rsidRPr="00035B37">
        <w:rPr>
          <w:rFonts w:ascii="Times New Roman" w:hAnsi="Times New Roman" w:cs="Times New Roman"/>
          <w:sz w:val="24"/>
          <w:szCs w:val="24"/>
        </w:rPr>
        <w:t>.</w:t>
      </w:r>
      <w:bookmarkEnd w:id="13"/>
      <w:bookmarkEnd w:id="14"/>
      <w:bookmarkEnd w:id="15"/>
    </w:p>
    <w:p w14:paraId="6FCDF630" w14:textId="77777777" w:rsidR="006D6104" w:rsidRDefault="006D6104" w:rsidP="00035B37">
      <w:pPr>
        <w:pStyle w:val="a3"/>
        <w:ind w:firstLine="540"/>
        <w:jc w:val="right"/>
        <w:rPr>
          <w:b/>
          <w:szCs w:val="24"/>
        </w:rPr>
      </w:pPr>
      <w:r w:rsidRPr="00035B37">
        <w:rPr>
          <w:b/>
          <w:szCs w:val="24"/>
        </w:rPr>
        <w:t xml:space="preserve">Таблица </w:t>
      </w:r>
      <w:r w:rsidR="001D1440">
        <w:rPr>
          <w:b/>
          <w:szCs w:val="24"/>
        </w:rPr>
        <w:t>4</w:t>
      </w:r>
      <w:r w:rsidRPr="00035B37">
        <w:rPr>
          <w:b/>
          <w:szCs w:val="24"/>
        </w:rPr>
        <w:t>.</w:t>
      </w:r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35B37" w:rsidRPr="00035B37" w14:paraId="5EF29DEC" w14:textId="77777777" w:rsidTr="00035B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4B6A8A78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Диапазон адресов</w:t>
            </w:r>
          </w:p>
        </w:tc>
        <w:tc>
          <w:tcPr>
            <w:tcW w:w="4673" w:type="dxa"/>
            <w:vAlign w:val="center"/>
          </w:tcPr>
          <w:p w14:paraId="514F0153" w14:textId="77777777" w:rsidR="00035B37" w:rsidRPr="00035B37" w:rsidRDefault="00035B37" w:rsidP="00035B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Регион</w:t>
            </w:r>
          </w:p>
        </w:tc>
      </w:tr>
      <w:tr w:rsidR="00035B37" w:rsidRPr="00035B37" w14:paraId="3FA90607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1CA15F99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92.0.0 – 193.255.255</w:t>
            </w:r>
          </w:p>
        </w:tc>
        <w:tc>
          <w:tcPr>
            <w:tcW w:w="4673" w:type="dxa"/>
            <w:vAlign w:val="center"/>
          </w:tcPr>
          <w:p w14:paraId="75DD2388" w14:textId="77777777" w:rsidR="00035B37" w:rsidRPr="00035B37" w:rsidRDefault="00035B37" w:rsidP="00035B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proofErr w:type="spellStart"/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Внерегиональные</w:t>
            </w:r>
            <w:proofErr w:type="spellEnd"/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 адреса. Диапазон включает адреса, использовавшиеся до появления схемы регионального назначения адресов</w:t>
            </w:r>
          </w:p>
        </w:tc>
      </w:tr>
      <w:tr w:rsidR="00035B37" w:rsidRPr="00035B37" w14:paraId="04A14E41" w14:textId="77777777" w:rsidTr="00035B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52590A7E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94.0.0 – 195.255.255</w:t>
            </w:r>
          </w:p>
        </w:tc>
        <w:tc>
          <w:tcPr>
            <w:tcW w:w="4673" w:type="dxa"/>
            <w:vAlign w:val="center"/>
          </w:tcPr>
          <w:p w14:paraId="3CF45658" w14:textId="77777777" w:rsidR="00035B37" w:rsidRPr="00035B37" w:rsidRDefault="00035B37" w:rsidP="00035B3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Европа</w:t>
            </w:r>
          </w:p>
        </w:tc>
      </w:tr>
      <w:tr w:rsidR="00035B37" w:rsidRPr="00035B37" w14:paraId="6CAD4C14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3B43D6C0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96.0.0 – 197.255.255</w:t>
            </w:r>
          </w:p>
        </w:tc>
        <w:tc>
          <w:tcPr>
            <w:tcW w:w="4673" w:type="dxa"/>
            <w:vAlign w:val="center"/>
          </w:tcPr>
          <w:p w14:paraId="34925400" w14:textId="77777777" w:rsidR="00035B37" w:rsidRPr="00035B37" w:rsidRDefault="00035B37" w:rsidP="00035B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Используется при назначении IP-адресов независимо от региона</w:t>
            </w:r>
          </w:p>
        </w:tc>
      </w:tr>
      <w:tr w:rsidR="00035B37" w:rsidRPr="00035B37" w14:paraId="4571A89D" w14:textId="77777777" w:rsidTr="00035B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4F4C916D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198.0.0 – 199.255.255</w:t>
            </w:r>
          </w:p>
        </w:tc>
        <w:tc>
          <w:tcPr>
            <w:tcW w:w="4673" w:type="dxa"/>
            <w:vAlign w:val="center"/>
          </w:tcPr>
          <w:p w14:paraId="4773EDAC" w14:textId="77777777" w:rsidR="00035B37" w:rsidRPr="00035B37" w:rsidRDefault="00035B37" w:rsidP="00035B3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Северная Америка</w:t>
            </w:r>
          </w:p>
        </w:tc>
      </w:tr>
      <w:tr w:rsidR="00035B37" w:rsidRPr="00035B37" w14:paraId="4E1DD501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345E73AA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200.0.0 – 201.255.255</w:t>
            </w:r>
          </w:p>
        </w:tc>
        <w:tc>
          <w:tcPr>
            <w:tcW w:w="4673" w:type="dxa"/>
            <w:vAlign w:val="center"/>
          </w:tcPr>
          <w:p w14:paraId="2688186D" w14:textId="77777777" w:rsidR="00035B37" w:rsidRPr="00035B37" w:rsidRDefault="00035B37" w:rsidP="00035B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Центральная и Южная Африка</w:t>
            </w:r>
          </w:p>
        </w:tc>
      </w:tr>
      <w:tr w:rsidR="00035B37" w:rsidRPr="00035B37" w14:paraId="0F8D2EE9" w14:textId="77777777" w:rsidTr="00035B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6981652C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202.0.0 – 203.255.255</w:t>
            </w:r>
          </w:p>
        </w:tc>
        <w:tc>
          <w:tcPr>
            <w:tcW w:w="4673" w:type="dxa"/>
            <w:vAlign w:val="center"/>
          </w:tcPr>
          <w:p w14:paraId="241332B6" w14:textId="77777777" w:rsidR="00035B37" w:rsidRPr="00035B37" w:rsidRDefault="00035B37" w:rsidP="00035B3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Побережье Тихого океана</w:t>
            </w:r>
          </w:p>
        </w:tc>
      </w:tr>
      <w:tr w:rsidR="00035B37" w:rsidRPr="00035B37" w14:paraId="5008FC30" w14:textId="77777777" w:rsidTr="00035B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vAlign w:val="center"/>
          </w:tcPr>
          <w:p w14:paraId="364D5C5D" w14:textId="77777777" w:rsidR="00035B37" w:rsidRPr="00035B37" w:rsidRDefault="00035B37" w:rsidP="00035B37">
            <w:pPr>
              <w:jc w:val="center"/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b w:val="0"/>
                <w:color w:val="auto"/>
                <w:sz w:val="24"/>
                <w:szCs w:val="24"/>
              </w:rPr>
              <w:t>204.0.0 – 223.255.255</w:t>
            </w:r>
          </w:p>
        </w:tc>
        <w:tc>
          <w:tcPr>
            <w:tcW w:w="4673" w:type="dxa"/>
            <w:vAlign w:val="center"/>
          </w:tcPr>
          <w:p w14:paraId="50DD2CB5" w14:textId="77777777" w:rsidR="00035B37" w:rsidRPr="00035B37" w:rsidRDefault="00035B37" w:rsidP="00035B3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035B37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Используется при назначении IP-адресов независимо от региона</w:t>
            </w:r>
          </w:p>
        </w:tc>
      </w:tr>
    </w:tbl>
    <w:p w14:paraId="03BF8E84" w14:textId="77777777" w:rsidR="00337E72" w:rsidRDefault="00337E72" w:rsidP="006D61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6CAFF98" w14:textId="77777777" w:rsidR="009575AC" w:rsidRDefault="009575AC" w:rsidP="006D61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14BC596A" w14:textId="77777777" w:rsidR="009575AC" w:rsidRPr="009575AC" w:rsidRDefault="009575AC" w:rsidP="009575AC">
      <w:pPr>
        <w:pStyle w:val="2"/>
      </w:pPr>
      <w:r w:rsidRPr="009575AC">
        <w:lastRenderedPageBreak/>
        <w:t>Пример выполнения лабораторной работы</w:t>
      </w:r>
    </w:p>
    <w:p w14:paraId="18BF0044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1</w:t>
      </w:r>
      <w:r w:rsidRPr="009575AC">
        <w:rPr>
          <w:rFonts w:ascii="Times New Roman" w:hAnsi="Times New Roman" w:cs="Times New Roman"/>
          <w:sz w:val="24"/>
          <w:szCs w:val="24"/>
        </w:rPr>
        <w:t xml:space="preserve">. Определить, находятся ли два узла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9575AC">
        <w:rPr>
          <w:rFonts w:ascii="Times New Roman" w:hAnsi="Times New Roman" w:cs="Times New Roman"/>
          <w:sz w:val="24"/>
          <w:szCs w:val="24"/>
        </w:rPr>
        <w:t xml:space="preserve"> и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9575AC">
        <w:rPr>
          <w:rFonts w:ascii="Times New Roman" w:hAnsi="Times New Roman" w:cs="Times New Roman"/>
          <w:sz w:val="24"/>
          <w:szCs w:val="24"/>
        </w:rPr>
        <w:t xml:space="preserve"> в одной подсети или в разных подсетях, если адреса компьютера А и компьютера В соответственно равны: 26.219.123.6/10 и 26.218.102.31, маска подсети 255.192.0.0.</w:t>
      </w:r>
    </w:p>
    <w:p w14:paraId="7279F27D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B5891AE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Указания к выполнению</w:t>
      </w:r>
    </w:p>
    <w:p w14:paraId="1FD9AC2F" w14:textId="77777777" w:rsidR="009575AC" w:rsidRPr="009575AC" w:rsidRDefault="009575AC" w:rsidP="009575AC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Переведите адреса компьютеров и маску в двоичный вид.</w:t>
      </w:r>
    </w:p>
    <w:p w14:paraId="7CAF5718" w14:textId="77777777" w:rsidR="009575AC" w:rsidRPr="009575AC" w:rsidRDefault="009575AC" w:rsidP="009575AC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Для получения двоичного представления номеров подсетей обоих узлов выполните операцию логического умножения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9575AC">
        <w:rPr>
          <w:rFonts w:ascii="Times New Roman" w:hAnsi="Times New Roman" w:cs="Times New Roman"/>
          <w:sz w:val="24"/>
          <w:szCs w:val="24"/>
        </w:rPr>
        <w:t xml:space="preserve"> над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noBreakHyphen/>
        <w:t>адресом и маской каждого компьютера.</w:t>
      </w:r>
    </w:p>
    <w:p w14:paraId="6DAD339E" w14:textId="77777777" w:rsidR="009575AC" w:rsidRPr="009575AC" w:rsidRDefault="009575AC" w:rsidP="009575AC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Двоичный результат переведите в десятичный вид.</w:t>
      </w:r>
    </w:p>
    <w:p w14:paraId="28A23700" w14:textId="77777777" w:rsidR="009575AC" w:rsidRPr="009575AC" w:rsidRDefault="009575AC" w:rsidP="009575AC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Сделайте вывод.</w:t>
      </w:r>
    </w:p>
    <w:p w14:paraId="7224C58D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Процесс решения можно записать следующим образом:</w:t>
      </w:r>
    </w:p>
    <w:p w14:paraId="07BBA82A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52F0323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Компьютер А:</w:t>
      </w: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779"/>
        <w:gridCol w:w="5220"/>
      </w:tblGrid>
      <w:tr w:rsidR="009575AC" w:rsidRPr="009575AC" w14:paraId="2C00338A" w14:textId="77777777" w:rsidTr="00C71401">
        <w:trPr>
          <w:jc w:val="center"/>
        </w:trPr>
        <w:tc>
          <w:tcPr>
            <w:tcW w:w="3779" w:type="dxa"/>
          </w:tcPr>
          <w:p w14:paraId="3798322D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  <w:lang w:val="en-US"/>
              </w:rPr>
              <w:t>IP</w:t>
            </w:r>
            <w:r w:rsidRPr="009575AC">
              <w:rPr>
                <w:sz w:val="24"/>
                <w:szCs w:val="24"/>
              </w:rPr>
              <w:t xml:space="preserve">-адрес: 26.219.123.6 = </w:t>
            </w:r>
          </w:p>
        </w:tc>
        <w:tc>
          <w:tcPr>
            <w:tcW w:w="5220" w:type="dxa"/>
          </w:tcPr>
          <w:p w14:paraId="64C9C7BB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>11</w:t>
            </w:r>
            <w:r w:rsidRPr="009575AC">
              <w:rPr>
                <w:sz w:val="24"/>
                <w:szCs w:val="24"/>
              </w:rPr>
              <w:t>011011. 01111011. 00000110</w:t>
            </w:r>
          </w:p>
        </w:tc>
      </w:tr>
      <w:tr w:rsidR="009575AC" w:rsidRPr="009575AC" w14:paraId="5EAB6930" w14:textId="77777777" w:rsidTr="00C71401">
        <w:trPr>
          <w:jc w:val="center"/>
        </w:trPr>
        <w:tc>
          <w:tcPr>
            <w:tcW w:w="3779" w:type="dxa"/>
          </w:tcPr>
          <w:p w14:paraId="1EC61079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192.0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2F72B58B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>11111111. 11000000. 00000000. 00000000</w:t>
            </w:r>
          </w:p>
        </w:tc>
      </w:tr>
    </w:tbl>
    <w:p w14:paraId="70EF5284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83D8A5D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Компьютер В:</w:t>
      </w: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3779"/>
        <w:gridCol w:w="5220"/>
      </w:tblGrid>
      <w:tr w:rsidR="009575AC" w:rsidRPr="009575AC" w14:paraId="27CE2B30" w14:textId="77777777" w:rsidTr="00C71401">
        <w:trPr>
          <w:jc w:val="center"/>
        </w:trPr>
        <w:tc>
          <w:tcPr>
            <w:tcW w:w="3779" w:type="dxa"/>
          </w:tcPr>
          <w:p w14:paraId="5BF1E7BA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  <w:lang w:val="en-US"/>
              </w:rPr>
              <w:t>IP</w:t>
            </w:r>
            <w:r w:rsidRPr="009575AC">
              <w:rPr>
                <w:sz w:val="24"/>
                <w:szCs w:val="24"/>
              </w:rPr>
              <w:t xml:space="preserve">-адрес: 26.218.102.31 = </w:t>
            </w:r>
          </w:p>
        </w:tc>
        <w:tc>
          <w:tcPr>
            <w:tcW w:w="5220" w:type="dxa"/>
          </w:tcPr>
          <w:p w14:paraId="6A53B185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>11</w:t>
            </w:r>
            <w:r w:rsidRPr="009575AC">
              <w:rPr>
                <w:sz w:val="24"/>
                <w:szCs w:val="24"/>
              </w:rPr>
              <w:t>011010. 01100110. 00011111</w:t>
            </w:r>
          </w:p>
        </w:tc>
      </w:tr>
      <w:tr w:rsidR="009575AC" w:rsidRPr="009575AC" w14:paraId="375700FF" w14:textId="77777777" w:rsidTr="00C71401">
        <w:trPr>
          <w:jc w:val="center"/>
        </w:trPr>
        <w:tc>
          <w:tcPr>
            <w:tcW w:w="3779" w:type="dxa"/>
          </w:tcPr>
          <w:p w14:paraId="2B5B8B2F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192.0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71F74D22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>11111111. 11000000. 00000000. 00000000</w:t>
            </w:r>
          </w:p>
        </w:tc>
      </w:tr>
    </w:tbl>
    <w:p w14:paraId="1FCE02FE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D558145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Получаем номер подсети, выполняя операцию AND над IP-адресом и маской подсети.</w:t>
      </w:r>
    </w:p>
    <w:p w14:paraId="144D1A59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Компьютер А:</w:t>
      </w:r>
    </w:p>
    <w:tbl>
      <w:tblPr>
        <w:tblStyle w:val="21"/>
        <w:tblW w:w="602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9575AC" w:rsidRPr="009575AC" w14:paraId="683FC2DD" w14:textId="77777777" w:rsidTr="00C71401">
        <w:trPr>
          <w:jc w:val="center"/>
        </w:trPr>
        <w:tc>
          <w:tcPr>
            <w:tcW w:w="823" w:type="dxa"/>
            <w:vMerge w:val="restart"/>
            <w:vAlign w:val="center"/>
          </w:tcPr>
          <w:p w14:paraId="6CF8797C" w14:textId="77777777" w:rsidR="009575AC" w:rsidRPr="009575AC" w:rsidRDefault="009575AC" w:rsidP="009575AC">
            <w:pPr>
              <w:jc w:val="both"/>
              <w:rPr>
                <w:sz w:val="24"/>
                <w:szCs w:val="24"/>
                <w:lang w:val="en-US"/>
              </w:rPr>
            </w:pPr>
            <w:r w:rsidRPr="009575AC">
              <w:rPr>
                <w:sz w:val="24"/>
                <w:szCs w:val="24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14:paraId="135969E2" w14:textId="77777777" w:rsidR="009575AC" w:rsidRPr="009575AC" w:rsidRDefault="009575AC" w:rsidP="009575AC">
            <w:pPr>
              <w:jc w:val="both"/>
              <w:rPr>
                <w:sz w:val="24"/>
                <w:szCs w:val="24"/>
                <w:lang w:val="en-US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>11</w:t>
            </w:r>
            <w:r w:rsidRPr="009575AC">
              <w:rPr>
                <w:sz w:val="24"/>
                <w:szCs w:val="24"/>
              </w:rPr>
              <w:t>011011. 01111011. 00000110</w:t>
            </w:r>
          </w:p>
        </w:tc>
      </w:tr>
      <w:tr w:rsidR="009575AC" w:rsidRPr="009575AC" w14:paraId="2EEECDD2" w14:textId="77777777" w:rsidTr="00C71401">
        <w:trPr>
          <w:jc w:val="center"/>
        </w:trPr>
        <w:tc>
          <w:tcPr>
            <w:tcW w:w="823" w:type="dxa"/>
            <w:vMerge/>
          </w:tcPr>
          <w:p w14:paraId="7123883A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14:paraId="7B2E0124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  <w:lang w:val="en-US"/>
              </w:rPr>
            </w:pPr>
            <w:r w:rsidRPr="009575AC">
              <w:rPr>
                <w:iCs/>
                <w:sz w:val="24"/>
                <w:szCs w:val="24"/>
              </w:rPr>
              <w:t>11111111. 11000000. 00000000. 00000000</w:t>
            </w:r>
          </w:p>
        </w:tc>
      </w:tr>
      <w:tr w:rsidR="009575AC" w:rsidRPr="009575AC" w14:paraId="3425F020" w14:textId="77777777" w:rsidTr="00C71401">
        <w:trPr>
          <w:jc w:val="center"/>
        </w:trPr>
        <w:tc>
          <w:tcPr>
            <w:tcW w:w="823" w:type="dxa"/>
          </w:tcPr>
          <w:p w14:paraId="1A5AC1FD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14:paraId="26D0D271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 xml:space="preserve">11000000. </w:t>
            </w:r>
            <w:r w:rsidRPr="009575AC">
              <w:rPr>
                <w:sz w:val="24"/>
                <w:szCs w:val="24"/>
              </w:rPr>
              <w:t>00000000. 00000000</w:t>
            </w:r>
          </w:p>
        </w:tc>
      </w:tr>
      <w:tr w:rsidR="009575AC" w:rsidRPr="009575AC" w14:paraId="1DBBD8D8" w14:textId="77777777" w:rsidTr="00C71401">
        <w:trPr>
          <w:jc w:val="center"/>
        </w:trPr>
        <w:tc>
          <w:tcPr>
            <w:tcW w:w="823" w:type="dxa"/>
          </w:tcPr>
          <w:p w14:paraId="2E79C282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1359" w:type="dxa"/>
          </w:tcPr>
          <w:p w14:paraId="1027C8A0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26</w:t>
            </w:r>
          </w:p>
        </w:tc>
        <w:tc>
          <w:tcPr>
            <w:tcW w:w="1286" w:type="dxa"/>
          </w:tcPr>
          <w:p w14:paraId="61485BF8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192</w:t>
            </w:r>
          </w:p>
        </w:tc>
        <w:tc>
          <w:tcPr>
            <w:tcW w:w="1219" w:type="dxa"/>
          </w:tcPr>
          <w:p w14:paraId="2FFD1BA0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0</w:t>
            </w:r>
          </w:p>
        </w:tc>
        <w:tc>
          <w:tcPr>
            <w:tcW w:w="1333" w:type="dxa"/>
          </w:tcPr>
          <w:p w14:paraId="1C199D7F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0</w:t>
            </w:r>
          </w:p>
        </w:tc>
      </w:tr>
    </w:tbl>
    <w:p w14:paraId="4A7AA9CA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Компьютер В:</w:t>
      </w:r>
    </w:p>
    <w:tbl>
      <w:tblPr>
        <w:tblStyle w:val="21"/>
        <w:tblW w:w="602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9575AC" w:rsidRPr="009575AC" w14:paraId="0A7E2382" w14:textId="77777777" w:rsidTr="00C71401">
        <w:trPr>
          <w:jc w:val="center"/>
        </w:trPr>
        <w:tc>
          <w:tcPr>
            <w:tcW w:w="823" w:type="dxa"/>
            <w:vMerge w:val="restart"/>
            <w:vAlign w:val="center"/>
          </w:tcPr>
          <w:p w14:paraId="5ED0839F" w14:textId="77777777" w:rsidR="009575AC" w:rsidRPr="009575AC" w:rsidRDefault="009575AC" w:rsidP="009575AC">
            <w:pPr>
              <w:jc w:val="both"/>
              <w:rPr>
                <w:sz w:val="24"/>
                <w:szCs w:val="24"/>
                <w:lang w:val="en-US"/>
              </w:rPr>
            </w:pPr>
            <w:r w:rsidRPr="009575AC">
              <w:rPr>
                <w:sz w:val="24"/>
                <w:szCs w:val="24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14:paraId="0056516B" w14:textId="77777777" w:rsidR="009575AC" w:rsidRPr="009575AC" w:rsidRDefault="009575AC" w:rsidP="009575AC">
            <w:pPr>
              <w:jc w:val="both"/>
              <w:rPr>
                <w:sz w:val="24"/>
                <w:szCs w:val="24"/>
                <w:lang w:val="en-US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>11</w:t>
            </w:r>
            <w:r w:rsidRPr="009575AC">
              <w:rPr>
                <w:sz w:val="24"/>
                <w:szCs w:val="24"/>
              </w:rPr>
              <w:t>011010. 01100110. 00011111</w:t>
            </w:r>
          </w:p>
        </w:tc>
      </w:tr>
      <w:tr w:rsidR="009575AC" w:rsidRPr="009575AC" w14:paraId="5C33ADB7" w14:textId="77777777" w:rsidTr="00C71401">
        <w:trPr>
          <w:jc w:val="center"/>
        </w:trPr>
        <w:tc>
          <w:tcPr>
            <w:tcW w:w="823" w:type="dxa"/>
            <w:vMerge/>
          </w:tcPr>
          <w:p w14:paraId="2424D718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14:paraId="345C83A9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  <w:lang w:val="en-US"/>
              </w:rPr>
            </w:pPr>
            <w:r w:rsidRPr="009575AC">
              <w:rPr>
                <w:iCs/>
                <w:sz w:val="24"/>
                <w:szCs w:val="24"/>
              </w:rPr>
              <w:t>11111111. 11000000. 00000000. 00000000</w:t>
            </w:r>
          </w:p>
        </w:tc>
      </w:tr>
      <w:tr w:rsidR="009575AC" w:rsidRPr="009575AC" w14:paraId="02DD5BE9" w14:textId="77777777" w:rsidTr="00C71401">
        <w:trPr>
          <w:jc w:val="center"/>
        </w:trPr>
        <w:tc>
          <w:tcPr>
            <w:tcW w:w="823" w:type="dxa"/>
          </w:tcPr>
          <w:p w14:paraId="459C3A55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14:paraId="15769FCE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 xml:space="preserve">11000000. </w:t>
            </w:r>
            <w:r w:rsidRPr="009575AC">
              <w:rPr>
                <w:sz w:val="24"/>
                <w:szCs w:val="24"/>
              </w:rPr>
              <w:t>00000000. 00000000</w:t>
            </w:r>
          </w:p>
        </w:tc>
      </w:tr>
      <w:tr w:rsidR="009575AC" w:rsidRPr="009575AC" w14:paraId="02DD38D3" w14:textId="77777777" w:rsidTr="00C71401">
        <w:trPr>
          <w:jc w:val="center"/>
        </w:trPr>
        <w:tc>
          <w:tcPr>
            <w:tcW w:w="823" w:type="dxa"/>
          </w:tcPr>
          <w:p w14:paraId="011BA45C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</w:p>
        </w:tc>
        <w:tc>
          <w:tcPr>
            <w:tcW w:w="1359" w:type="dxa"/>
          </w:tcPr>
          <w:p w14:paraId="1C7CFF12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26</w:t>
            </w:r>
          </w:p>
        </w:tc>
        <w:tc>
          <w:tcPr>
            <w:tcW w:w="1286" w:type="dxa"/>
          </w:tcPr>
          <w:p w14:paraId="02520F02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192</w:t>
            </w:r>
          </w:p>
        </w:tc>
        <w:tc>
          <w:tcPr>
            <w:tcW w:w="1219" w:type="dxa"/>
          </w:tcPr>
          <w:p w14:paraId="21166C46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0</w:t>
            </w:r>
          </w:p>
        </w:tc>
        <w:tc>
          <w:tcPr>
            <w:tcW w:w="1333" w:type="dxa"/>
          </w:tcPr>
          <w:p w14:paraId="74447F86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0</w:t>
            </w:r>
          </w:p>
        </w:tc>
      </w:tr>
    </w:tbl>
    <w:p w14:paraId="7BD99931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65D6E2E3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номера подсетей двух IP-адресов совпадают, значит компьюте</w:t>
      </w:r>
      <w:r>
        <w:rPr>
          <w:rFonts w:ascii="Times New Roman" w:hAnsi="Times New Roman" w:cs="Times New Roman"/>
          <w:sz w:val="24"/>
          <w:szCs w:val="24"/>
        </w:rPr>
        <w:t xml:space="preserve">ры А и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9575AC">
        <w:rPr>
          <w:rFonts w:ascii="Times New Roman" w:hAnsi="Times New Roman" w:cs="Times New Roman"/>
          <w:sz w:val="24"/>
          <w:szCs w:val="24"/>
        </w:rPr>
        <w:t>находятся</w:t>
      </w:r>
      <w:proofErr w:type="gramEnd"/>
      <w:r w:rsidRPr="009575AC">
        <w:rPr>
          <w:rFonts w:ascii="Times New Roman" w:hAnsi="Times New Roman" w:cs="Times New Roman"/>
          <w:sz w:val="24"/>
          <w:szCs w:val="24"/>
        </w:rPr>
        <w:t xml:space="preserve"> в одной подсети. Следовательно, между ними возможно установить прямое соединение без применения шлюзов.</w:t>
      </w:r>
    </w:p>
    <w:p w14:paraId="7FCB1992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DA0E097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2</w:t>
      </w:r>
      <w:r w:rsidRPr="009575AC">
        <w:rPr>
          <w:rFonts w:ascii="Times New Roman" w:hAnsi="Times New Roman" w:cs="Times New Roman"/>
          <w:sz w:val="24"/>
          <w:szCs w:val="24"/>
        </w:rPr>
        <w:t xml:space="preserve">. Определить количество и диапазон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ов в подсети, если известны номер подсети и маска подсети.</w:t>
      </w:r>
    </w:p>
    <w:p w14:paraId="0FD4BFB9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Номер подсети – 26.219.128.0, маска подсети – 255.255.192.0.</w:t>
      </w:r>
    </w:p>
    <w:p w14:paraId="6FCBDEE4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B32C3FD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Указания к выполнению</w:t>
      </w:r>
    </w:p>
    <w:p w14:paraId="6595C827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Переведите номер и маску подсети в двоичный вид.</w:t>
      </w:r>
    </w:p>
    <w:p w14:paraId="3E2C7B20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  <w:gridCol w:w="5220"/>
      </w:tblGrid>
      <w:tr w:rsidR="009575AC" w:rsidRPr="009575AC" w14:paraId="2CC50743" w14:textId="77777777" w:rsidTr="00C71401">
        <w:trPr>
          <w:jc w:val="center"/>
        </w:trPr>
        <w:tc>
          <w:tcPr>
            <w:tcW w:w="4022" w:type="dxa"/>
          </w:tcPr>
          <w:p w14:paraId="4B7C573C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14:paraId="7C2B861D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00011010. </w:t>
            </w:r>
            <w:r w:rsidRPr="009575AC">
              <w:rPr>
                <w:bCs/>
                <w:sz w:val="24"/>
                <w:szCs w:val="24"/>
              </w:rPr>
              <w:t>11</w:t>
            </w:r>
            <w:r w:rsidRPr="009575AC">
              <w:rPr>
                <w:sz w:val="24"/>
                <w:szCs w:val="24"/>
              </w:rPr>
              <w:t xml:space="preserve">011011. </w:t>
            </w:r>
            <w:r w:rsidRPr="009575AC">
              <w:rPr>
                <w:bCs/>
                <w:sz w:val="24"/>
                <w:szCs w:val="24"/>
              </w:rPr>
              <w:t xml:space="preserve">10000000. </w:t>
            </w:r>
            <w:r w:rsidRPr="009575AC">
              <w:rPr>
                <w:sz w:val="24"/>
                <w:szCs w:val="24"/>
              </w:rPr>
              <w:t>00000000</w:t>
            </w:r>
          </w:p>
        </w:tc>
      </w:tr>
      <w:tr w:rsidR="009575AC" w:rsidRPr="009575AC" w14:paraId="00B40A7F" w14:textId="77777777" w:rsidTr="00C71401">
        <w:trPr>
          <w:jc w:val="center"/>
        </w:trPr>
        <w:tc>
          <w:tcPr>
            <w:tcW w:w="4022" w:type="dxa"/>
          </w:tcPr>
          <w:p w14:paraId="1DB47194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255.192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2E76053F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>11111111. 11111111. 11000000. 00000000</w:t>
            </w:r>
          </w:p>
        </w:tc>
      </w:tr>
    </w:tbl>
    <w:p w14:paraId="16035DFD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1A398110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lastRenderedPageBreak/>
        <w:t>По маске определите количество бит, предназначенных для адресации узлов (их значение равно нулю). Обозначим их буквой К.</w:t>
      </w:r>
    </w:p>
    <w:p w14:paraId="2B19131A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Общее количество адресов равно 2</w:t>
      </w:r>
      <w:r w:rsidRPr="009575AC">
        <w:rPr>
          <w:rFonts w:ascii="Times New Roman" w:hAnsi="Times New Roman" w:cs="Times New Roman"/>
          <w:sz w:val="24"/>
          <w:szCs w:val="24"/>
          <w:vertAlign w:val="superscript"/>
        </w:rPr>
        <w:t>К</w:t>
      </w:r>
      <w:r w:rsidRPr="009575AC">
        <w:rPr>
          <w:rFonts w:ascii="Times New Roman" w:hAnsi="Times New Roman" w:cs="Times New Roman"/>
          <w:sz w:val="24"/>
          <w:szCs w:val="24"/>
        </w:rPr>
        <w:t>. Но из этого числа следует исключить комбинации, состоящие из всех нулей или всех единиц, так как данные адреса являются особыми. Следовательно, общее количество узлов подсети будет равно 2</w:t>
      </w:r>
      <w:r w:rsidRPr="009575AC">
        <w:rPr>
          <w:rFonts w:ascii="Times New Roman" w:hAnsi="Times New Roman" w:cs="Times New Roman"/>
          <w:sz w:val="24"/>
          <w:szCs w:val="24"/>
          <w:vertAlign w:val="superscript"/>
        </w:rPr>
        <w:t>К</w:t>
      </w:r>
      <w:r w:rsidRPr="009575AC">
        <w:rPr>
          <w:rFonts w:ascii="Times New Roman" w:hAnsi="Times New Roman" w:cs="Times New Roman"/>
          <w:sz w:val="24"/>
          <w:szCs w:val="24"/>
        </w:rPr>
        <w:t xml:space="preserve"> – 2.</w:t>
      </w:r>
    </w:p>
    <w:p w14:paraId="7BFE84D3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В рассматриваемом примере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9575AC">
        <w:rPr>
          <w:rFonts w:ascii="Times New Roman" w:hAnsi="Times New Roman" w:cs="Times New Roman"/>
          <w:sz w:val="24"/>
          <w:szCs w:val="24"/>
        </w:rPr>
        <w:t xml:space="preserve"> = 14, 2</w:t>
      </w:r>
      <w:r w:rsidRPr="009575AC">
        <w:rPr>
          <w:rFonts w:ascii="Times New Roman" w:hAnsi="Times New Roman" w:cs="Times New Roman"/>
          <w:sz w:val="24"/>
          <w:szCs w:val="24"/>
          <w:vertAlign w:val="superscript"/>
        </w:rPr>
        <w:t>К</w:t>
      </w:r>
      <w:r w:rsidRPr="009575AC">
        <w:rPr>
          <w:rFonts w:ascii="Times New Roman" w:hAnsi="Times New Roman" w:cs="Times New Roman"/>
          <w:sz w:val="24"/>
          <w:szCs w:val="24"/>
        </w:rPr>
        <w:t xml:space="preserve"> – 2 = 16 382 адресов.</w:t>
      </w:r>
    </w:p>
    <w:p w14:paraId="6E3A99EF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Чтобы найти диапазон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 xml:space="preserve">-адресов нужно найти начальный и конечный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14:paraId="5930510C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  <w:gridCol w:w="5220"/>
      </w:tblGrid>
      <w:tr w:rsidR="009575AC" w:rsidRPr="009575AC" w14:paraId="226862DB" w14:textId="77777777" w:rsidTr="00C71401">
        <w:trPr>
          <w:jc w:val="center"/>
        </w:trPr>
        <w:tc>
          <w:tcPr>
            <w:tcW w:w="4022" w:type="dxa"/>
          </w:tcPr>
          <w:p w14:paraId="2DA21081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14:paraId="3D5FE1DB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 xml:space="preserve">00011010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1</w:t>
            </w:r>
            <w:r w:rsidRPr="009575AC">
              <w:rPr>
                <w:b/>
                <w:color w:val="FF0000"/>
                <w:sz w:val="24"/>
                <w:szCs w:val="24"/>
              </w:rPr>
              <w:t xml:space="preserve">011011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0</w:t>
            </w:r>
            <w:r w:rsidRPr="009575AC">
              <w:rPr>
                <w:bCs/>
                <w:sz w:val="24"/>
                <w:szCs w:val="24"/>
              </w:rPr>
              <w:t xml:space="preserve">000000. </w:t>
            </w:r>
            <w:r w:rsidRPr="009575AC">
              <w:rPr>
                <w:sz w:val="24"/>
                <w:szCs w:val="24"/>
              </w:rPr>
              <w:t>00000000</w:t>
            </w:r>
          </w:p>
        </w:tc>
      </w:tr>
      <w:tr w:rsidR="009575AC" w:rsidRPr="009575AC" w14:paraId="73C9C696" w14:textId="77777777" w:rsidTr="00C71401">
        <w:trPr>
          <w:jc w:val="center"/>
        </w:trPr>
        <w:tc>
          <w:tcPr>
            <w:tcW w:w="4022" w:type="dxa"/>
          </w:tcPr>
          <w:p w14:paraId="19A52C4D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255.192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70A1370C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>11111111. 11111111. 11</w:t>
            </w:r>
            <w:r w:rsidRPr="009575AC">
              <w:rPr>
                <w:sz w:val="24"/>
                <w:szCs w:val="24"/>
              </w:rPr>
              <w:t>000000. 00000000</w:t>
            </w:r>
          </w:p>
        </w:tc>
      </w:tr>
    </w:tbl>
    <w:p w14:paraId="1ED452D1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279EC2C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Чтобы получить начальный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 xml:space="preserve">-адрес подсети нужно невыделенные биты в номере подсети заполнить </w:t>
      </w:r>
      <w:r w:rsidRPr="009575AC">
        <w:rPr>
          <w:rFonts w:ascii="Times New Roman" w:hAnsi="Times New Roman" w:cs="Times New Roman"/>
          <w:i/>
          <w:sz w:val="24"/>
          <w:szCs w:val="24"/>
        </w:rPr>
        <w:t>нулями</w:t>
      </w:r>
      <w:r w:rsidRPr="009575AC">
        <w:rPr>
          <w:rFonts w:ascii="Times New Roman" w:hAnsi="Times New Roman" w:cs="Times New Roman"/>
          <w:sz w:val="24"/>
          <w:szCs w:val="24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14:paraId="2A66426E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157"/>
        <w:gridCol w:w="5198"/>
      </w:tblGrid>
      <w:tr w:rsidR="009575AC" w:rsidRPr="009575AC" w14:paraId="31DC207C" w14:textId="77777777" w:rsidTr="00C71401">
        <w:trPr>
          <w:jc w:val="center"/>
        </w:trPr>
        <w:tc>
          <w:tcPr>
            <w:tcW w:w="4172" w:type="dxa"/>
          </w:tcPr>
          <w:p w14:paraId="300F45C3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14:paraId="54F40E79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 xml:space="preserve">00011010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1</w:t>
            </w:r>
            <w:r w:rsidRPr="009575AC">
              <w:rPr>
                <w:b/>
                <w:color w:val="FF0000"/>
                <w:sz w:val="24"/>
                <w:szCs w:val="24"/>
              </w:rPr>
              <w:t xml:space="preserve">011011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0</w:t>
            </w:r>
            <w:r w:rsidRPr="009575AC">
              <w:rPr>
                <w:bCs/>
                <w:sz w:val="24"/>
                <w:szCs w:val="24"/>
              </w:rPr>
              <w:t xml:space="preserve">000000. </w:t>
            </w:r>
            <w:r w:rsidRPr="009575AC">
              <w:rPr>
                <w:sz w:val="24"/>
                <w:szCs w:val="24"/>
              </w:rPr>
              <w:t>00000001</w:t>
            </w:r>
          </w:p>
        </w:tc>
      </w:tr>
      <w:tr w:rsidR="009575AC" w:rsidRPr="009575AC" w14:paraId="7EF25C53" w14:textId="77777777" w:rsidTr="00C71401">
        <w:trPr>
          <w:jc w:val="center"/>
        </w:trPr>
        <w:tc>
          <w:tcPr>
            <w:tcW w:w="4172" w:type="dxa"/>
          </w:tcPr>
          <w:p w14:paraId="64D6F76E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255.192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25DF349E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>11111111. 11111111. 11</w:t>
            </w:r>
            <w:r w:rsidRPr="009575AC">
              <w:rPr>
                <w:sz w:val="24"/>
                <w:szCs w:val="24"/>
              </w:rPr>
              <w:t>000000. 00000000</w:t>
            </w:r>
          </w:p>
        </w:tc>
      </w:tr>
    </w:tbl>
    <w:p w14:paraId="32CCCE92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761D7899" w14:textId="77777777" w:rsidR="009575AC" w:rsidRPr="009575AC" w:rsidRDefault="009575AC" w:rsidP="009575AC">
      <w:pPr>
        <w:numPr>
          <w:ilvl w:val="0"/>
          <w:numId w:val="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Чтобы получить конечный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 xml:space="preserve">-адрес подсети нужно невыделенные биты в номере подсети заполнить </w:t>
      </w:r>
      <w:r w:rsidRPr="009575AC">
        <w:rPr>
          <w:rFonts w:ascii="Times New Roman" w:hAnsi="Times New Roman" w:cs="Times New Roman"/>
          <w:i/>
          <w:sz w:val="24"/>
          <w:szCs w:val="24"/>
        </w:rPr>
        <w:t>единицами</w:t>
      </w:r>
      <w:r w:rsidRPr="009575AC">
        <w:rPr>
          <w:rFonts w:ascii="Times New Roman" w:hAnsi="Times New Roman" w:cs="Times New Roman"/>
          <w:sz w:val="24"/>
          <w:szCs w:val="24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14:paraId="63A8834F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 </w:t>
      </w:r>
    </w:p>
    <w:tbl>
      <w:tblPr>
        <w:tblStyle w:val="11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302"/>
        <w:gridCol w:w="5053"/>
      </w:tblGrid>
      <w:tr w:rsidR="009575AC" w:rsidRPr="009575AC" w14:paraId="115E5D9E" w14:textId="77777777" w:rsidTr="00C71401">
        <w:trPr>
          <w:jc w:val="center"/>
        </w:trPr>
        <w:tc>
          <w:tcPr>
            <w:tcW w:w="4416" w:type="dxa"/>
          </w:tcPr>
          <w:p w14:paraId="52C2661C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sz w:val="24"/>
                <w:szCs w:val="24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14:paraId="06D4160B" w14:textId="77777777" w:rsidR="009575AC" w:rsidRPr="009575AC" w:rsidRDefault="009575AC" w:rsidP="009575AC">
            <w:pPr>
              <w:jc w:val="both"/>
              <w:rPr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 xml:space="preserve">00011010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1</w:t>
            </w:r>
            <w:r w:rsidRPr="009575AC">
              <w:rPr>
                <w:b/>
                <w:color w:val="FF0000"/>
                <w:sz w:val="24"/>
                <w:szCs w:val="24"/>
              </w:rPr>
              <w:t xml:space="preserve">011011. </w:t>
            </w:r>
            <w:r w:rsidRPr="009575AC">
              <w:rPr>
                <w:b/>
                <w:bCs/>
                <w:color w:val="FF0000"/>
                <w:sz w:val="24"/>
                <w:szCs w:val="24"/>
              </w:rPr>
              <w:t>10</w:t>
            </w:r>
            <w:r w:rsidRPr="009575AC">
              <w:rPr>
                <w:bCs/>
                <w:sz w:val="24"/>
                <w:szCs w:val="24"/>
              </w:rPr>
              <w:t xml:space="preserve">111111. </w:t>
            </w:r>
            <w:r w:rsidRPr="009575AC">
              <w:rPr>
                <w:sz w:val="24"/>
                <w:szCs w:val="24"/>
              </w:rPr>
              <w:t>11111110</w:t>
            </w:r>
          </w:p>
        </w:tc>
      </w:tr>
      <w:tr w:rsidR="009575AC" w:rsidRPr="009575AC" w14:paraId="348829AB" w14:textId="77777777" w:rsidTr="00C71401">
        <w:trPr>
          <w:jc w:val="center"/>
        </w:trPr>
        <w:tc>
          <w:tcPr>
            <w:tcW w:w="4416" w:type="dxa"/>
          </w:tcPr>
          <w:p w14:paraId="6C3A4406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iCs/>
                <w:sz w:val="24"/>
                <w:szCs w:val="24"/>
              </w:rPr>
              <w:t xml:space="preserve">Маска подсети: </w:t>
            </w:r>
            <w:r w:rsidRPr="009575AC">
              <w:rPr>
                <w:sz w:val="24"/>
                <w:szCs w:val="24"/>
              </w:rPr>
              <w:t xml:space="preserve">255.255.192.0 </w:t>
            </w:r>
            <w:r w:rsidRPr="009575AC">
              <w:rPr>
                <w:iCs/>
                <w:sz w:val="24"/>
                <w:szCs w:val="24"/>
              </w:rPr>
              <w:t xml:space="preserve">= </w:t>
            </w:r>
          </w:p>
        </w:tc>
        <w:tc>
          <w:tcPr>
            <w:tcW w:w="5220" w:type="dxa"/>
          </w:tcPr>
          <w:p w14:paraId="12507AEA" w14:textId="77777777" w:rsidR="009575AC" w:rsidRPr="009575AC" w:rsidRDefault="009575AC" w:rsidP="009575AC">
            <w:pPr>
              <w:jc w:val="both"/>
              <w:rPr>
                <w:iCs/>
                <w:sz w:val="24"/>
                <w:szCs w:val="24"/>
              </w:rPr>
            </w:pPr>
            <w:r w:rsidRPr="009575AC">
              <w:rPr>
                <w:b/>
                <w:color w:val="FF0000"/>
                <w:sz w:val="24"/>
                <w:szCs w:val="24"/>
              </w:rPr>
              <w:t>11111111. 11111111. 11</w:t>
            </w:r>
            <w:r w:rsidRPr="009575AC">
              <w:rPr>
                <w:sz w:val="24"/>
                <w:szCs w:val="24"/>
              </w:rPr>
              <w:t>000000. 00000000</w:t>
            </w:r>
          </w:p>
        </w:tc>
      </w:tr>
    </w:tbl>
    <w:p w14:paraId="66B3439C" w14:textId="77777777" w:rsidR="009575AC" w:rsidRPr="009575AC" w:rsidRDefault="009575AC" w:rsidP="009575AC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0635A43F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Для подсети 26.219.128.0 с маской 255.255.192.0:</w:t>
      </w:r>
    </w:p>
    <w:p w14:paraId="52EABFEE" w14:textId="77777777" w:rsidR="009575AC" w:rsidRPr="009575AC" w:rsidRDefault="009575AC" w:rsidP="009575AC">
      <w:pPr>
        <w:pStyle w:val="af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количество возможных адресов: 16 382,</w:t>
      </w:r>
    </w:p>
    <w:p w14:paraId="12D1EC66" w14:textId="77777777" w:rsidR="009575AC" w:rsidRPr="009575AC" w:rsidRDefault="009575AC" w:rsidP="009575AC">
      <w:pPr>
        <w:pStyle w:val="af"/>
        <w:numPr>
          <w:ilvl w:val="0"/>
          <w:numId w:val="16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диапазон возможных адресов: 26.219.128.1 – 26.219.191.254.</w:t>
      </w:r>
    </w:p>
    <w:p w14:paraId="1A66BDDA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28E21E5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3</w:t>
      </w:r>
      <w:r w:rsidRPr="009575AC">
        <w:rPr>
          <w:rFonts w:ascii="Times New Roman" w:hAnsi="Times New Roman" w:cs="Times New Roman"/>
          <w:sz w:val="24"/>
          <w:szCs w:val="24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14:paraId="51B735E4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Указания к выполнению</w:t>
      </w:r>
    </w:p>
    <w:p w14:paraId="7C9B54A6" w14:textId="77777777" w:rsidR="009575AC" w:rsidRPr="009575AC" w:rsidRDefault="009575AC" w:rsidP="009575AC">
      <w:pPr>
        <w:numPr>
          <w:ilvl w:val="0"/>
          <w:numId w:val="10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В сетях класса С (маска содержит 24 единицы – 255.255.255.0) под номер узла отводится 8 бит, т. е. сеть может включать 2</w:t>
      </w:r>
      <w:r w:rsidRPr="009575AC">
        <w:rPr>
          <w:rFonts w:ascii="Times New Roman" w:hAnsi="Times New Roman" w:cs="Times New Roman"/>
          <w:sz w:val="24"/>
          <w:szCs w:val="24"/>
          <w:vertAlign w:val="superscript"/>
        </w:rPr>
        <w:t>8</w:t>
      </w:r>
      <w:r w:rsidRPr="009575AC">
        <w:rPr>
          <w:rFonts w:ascii="Times New Roman" w:hAnsi="Times New Roman" w:cs="Times New Roman"/>
          <w:sz w:val="24"/>
          <w:szCs w:val="24"/>
        </w:rPr>
        <w:t xml:space="preserve"> – 2 = 254 узла.</w:t>
      </w:r>
    </w:p>
    <w:p w14:paraId="6E0B68ED" w14:textId="77777777" w:rsidR="009575AC" w:rsidRPr="009575AC" w:rsidRDefault="009575AC" w:rsidP="009575AC">
      <w:pPr>
        <w:numPr>
          <w:ilvl w:val="0"/>
          <w:numId w:val="10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 xml:space="preserve">Требование деления на 4 подсети по 50 узлов в каждой может быть выполнено: 4∙50 = 200 </w:t>
      </w:r>
      <w:proofErr w:type="gramStart"/>
      <w:r w:rsidRPr="009575AC">
        <w:rPr>
          <w:rFonts w:ascii="Times New Roman" w:hAnsi="Times New Roman" w:cs="Times New Roman"/>
          <w:sz w:val="24"/>
          <w:szCs w:val="24"/>
        </w:rPr>
        <w:t>&lt; 254</w:t>
      </w:r>
      <w:proofErr w:type="gramEnd"/>
      <w:r w:rsidRPr="009575AC">
        <w:rPr>
          <w:rFonts w:ascii="Times New Roman" w:hAnsi="Times New Roman" w:cs="Times New Roman"/>
          <w:sz w:val="24"/>
          <w:szCs w:val="24"/>
        </w:rPr>
        <w:t>. Однако число узлов в подсети должно быть кратно степени двойки. Относительно 50 ближайшая б</w:t>
      </w:r>
      <w:r w:rsidRPr="009575AC">
        <w:rPr>
          <w:rFonts w:ascii="Times New Roman" w:hAnsi="Times New Roman" w:cs="Times New Roman"/>
          <w:i/>
          <w:sz w:val="24"/>
          <w:szCs w:val="24"/>
        </w:rPr>
        <w:t>о</w:t>
      </w:r>
      <w:r w:rsidRPr="009575AC">
        <w:rPr>
          <w:rFonts w:ascii="Times New Roman" w:hAnsi="Times New Roman" w:cs="Times New Roman"/>
          <w:sz w:val="24"/>
          <w:szCs w:val="24"/>
        </w:rPr>
        <w:t>льшая степень – 2</w:t>
      </w:r>
      <w:r w:rsidRPr="009575AC">
        <w:rPr>
          <w:rFonts w:ascii="Times New Roman" w:hAnsi="Times New Roman" w:cs="Times New Roman"/>
          <w:sz w:val="24"/>
          <w:szCs w:val="24"/>
          <w:vertAlign w:val="superscript"/>
        </w:rPr>
        <w:t>6</w:t>
      </w:r>
      <w:r w:rsidRPr="009575AC">
        <w:rPr>
          <w:rFonts w:ascii="Times New Roman" w:hAnsi="Times New Roman" w:cs="Times New Roman"/>
          <w:sz w:val="24"/>
          <w:szCs w:val="24"/>
        </w:rPr>
        <w:t xml:space="preserve"> = 64. Следовательно, для номера узла нужно отвести 6 бит, вместо 8, а маску расширить на 2 бита – до 26 бит (см. рис.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9575AC">
        <w:rPr>
          <w:rFonts w:ascii="Times New Roman" w:hAnsi="Times New Roman" w:cs="Times New Roman"/>
          <w:sz w:val="24"/>
          <w:szCs w:val="24"/>
        </w:rPr>
        <w:t>).</w:t>
      </w:r>
    </w:p>
    <w:p w14:paraId="46C5396B" w14:textId="77777777" w:rsidR="009575AC" w:rsidRPr="009575AC" w:rsidRDefault="009575AC" w:rsidP="009575AC">
      <w:pPr>
        <w:numPr>
          <w:ilvl w:val="0"/>
          <w:numId w:val="10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14:paraId="17389850" w14:textId="77777777" w:rsidR="009575AC" w:rsidRPr="009575AC" w:rsidRDefault="009575AC" w:rsidP="009575AC">
      <w:pPr>
        <w:numPr>
          <w:ilvl w:val="0"/>
          <w:numId w:val="10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14:paraId="7137F1C0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маска подсети – 255.255.255.192, количество возможных адресов – 62.</w:t>
      </w:r>
    </w:p>
    <w:p w14:paraId="0A4257E7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E32E3DA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object w:dxaOrig="11299" w:dyaOrig="7845" w14:anchorId="7355A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75pt;height:321.3pt" o:ole="">
            <v:imagedata r:id="rId10" o:title=""/>
          </v:shape>
          <o:OLEObject Type="Embed" ProgID="Visio.Drawing.11" ShapeID="_x0000_i1025" DrawAspect="Content" ObjectID="_1634662836" r:id="rId11"/>
        </w:object>
      </w:r>
    </w:p>
    <w:p w14:paraId="715BFF1B" w14:textId="77777777" w:rsidR="009575AC" w:rsidRPr="009575AC" w:rsidRDefault="009575AC" w:rsidP="009575AC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Рис.</w:t>
      </w:r>
      <w:r>
        <w:rPr>
          <w:rFonts w:ascii="Times New Roman" w:hAnsi="Times New Roman" w:cs="Times New Roman"/>
          <w:sz w:val="24"/>
          <w:szCs w:val="24"/>
        </w:rPr>
        <w:t xml:space="preserve">2 - </w:t>
      </w:r>
      <w:r w:rsidRPr="009575AC">
        <w:rPr>
          <w:rFonts w:ascii="Times New Roman" w:hAnsi="Times New Roman" w:cs="Times New Roman"/>
          <w:sz w:val="24"/>
          <w:szCs w:val="24"/>
        </w:rPr>
        <w:t>Адреса подсетей после деления</w:t>
      </w:r>
    </w:p>
    <w:p w14:paraId="715691A3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11E0A89" w14:textId="77777777" w:rsidR="009575AC" w:rsidRPr="00256DDF" w:rsidRDefault="00256DDF" w:rsidP="00256DDF">
      <w:pPr>
        <w:pStyle w:val="2"/>
      </w:pPr>
      <w:r>
        <w:t>Работа для самостоятельного выполнения</w:t>
      </w:r>
    </w:p>
    <w:p w14:paraId="1886E80A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A8078F0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1</w:t>
      </w:r>
      <w:r w:rsidRPr="009575AC">
        <w:rPr>
          <w:rFonts w:ascii="Times New Roman" w:hAnsi="Times New Roman" w:cs="Times New Roman"/>
          <w:sz w:val="24"/>
          <w:szCs w:val="24"/>
        </w:rPr>
        <w:t xml:space="preserve">. Определить, находятся ли два узла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9575AC">
        <w:rPr>
          <w:rFonts w:ascii="Times New Roman" w:hAnsi="Times New Roman" w:cs="Times New Roman"/>
          <w:sz w:val="24"/>
          <w:szCs w:val="24"/>
        </w:rPr>
        <w:t xml:space="preserve"> и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9575AC">
        <w:rPr>
          <w:rFonts w:ascii="Times New Roman" w:hAnsi="Times New Roman" w:cs="Times New Roman"/>
          <w:sz w:val="24"/>
          <w:szCs w:val="24"/>
        </w:rPr>
        <w:t xml:space="preserve"> в одной подсети или в разных подсетях.</w:t>
      </w:r>
    </w:p>
    <w:p w14:paraId="7DAC5697" w14:textId="77777777" w:rsidR="00862B24" w:rsidRPr="00862B24" w:rsidRDefault="009575AC" w:rsidP="00862B24">
      <w:pPr>
        <w:numPr>
          <w:ilvl w:val="0"/>
          <w:numId w:val="7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А: 94.235.16.59;</w:t>
      </w:r>
      <w:r w:rsidR="004F6C1E">
        <w:rPr>
          <w:rFonts w:ascii="Times New Roman" w:hAnsi="Times New Roman" w:cs="Times New Roman"/>
          <w:sz w:val="24"/>
          <w:szCs w:val="24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01011110.11101011.00010000.00111011</w:t>
      </w:r>
    </w:p>
    <w:p w14:paraId="5782E307" w14:textId="77777777" w:rsidR="009575AC" w:rsidRPr="009575AC" w:rsidRDefault="009575AC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В: 94.235.23.240;</w:t>
      </w:r>
      <w:r w:rsidR="004F6C1E">
        <w:rPr>
          <w:rFonts w:ascii="Times New Roman" w:hAnsi="Times New Roman" w:cs="Times New Roman"/>
          <w:sz w:val="24"/>
          <w:szCs w:val="24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01011110.11101011.00010111.11110000</w:t>
      </w:r>
    </w:p>
    <w:p w14:paraId="534C6D44" w14:textId="77777777" w:rsidR="009575AC" w:rsidRDefault="009575AC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9575AC">
        <w:rPr>
          <w:rFonts w:ascii="Times New Roman" w:hAnsi="Times New Roman" w:cs="Times New Roman"/>
          <w:sz w:val="24"/>
          <w:szCs w:val="24"/>
        </w:rPr>
        <w:t>Маска подсети: 255.255.240.0.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1111111.11111111.11110000.00000000</w:t>
      </w:r>
    </w:p>
    <w:p w14:paraId="3608AEDB" w14:textId="77777777" w:rsidR="001F58DE" w:rsidRPr="001F58DE" w:rsidRDefault="001F58DE" w:rsidP="001F58DE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  <w:lang w:val="en-US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:</w:t>
      </w:r>
    </w:p>
    <w:p w14:paraId="0628E9A5" w14:textId="77777777" w:rsidR="001F58DE" w:rsidRPr="00862B24" w:rsidRDefault="001F58DE" w:rsidP="001F58DE">
      <w:pPr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rebuchet MS" w:hAnsi="Trebuchet MS"/>
          <w:color w:val="009900"/>
          <w:shd w:val="clear" w:color="auto" w:fill="F2F7F9"/>
        </w:rPr>
        <w:t>01011110.11101011.00010000.00111011</w:t>
      </w:r>
    </w:p>
    <w:p w14:paraId="6A980980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111.11110000.00000000</w:t>
      </w:r>
    </w:p>
    <w:p w14:paraId="65B153EE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  <w:lang w:val="en-US"/>
        </w:rPr>
      </w:pPr>
      <w:r>
        <w:rPr>
          <w:rFonts w:ascii="Trebuchet MS" w:hAnsi="Trebuchet MS"/>
          <w:color w:val="009900"/>
          <w:shd w:val="clear" w:color="auto" w:fill="F2F7F9"/>
          <w:lang w:val="en-US"/>
        </w:rPr>
        <w:t>-----------------------------------------------</w:t>
      </w:r>
    </w:p>
    <w:p w14:paraId="5EEDC8E5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  <w:lang w:val="en-US"/>
        </w:rPr>
        <w:t>01</w:t>
      </w:r>
      <w:r w:rsidR="00176E76">
        <w:rPr>
          <w:rFonts w:ascii="Trebuchet MS" w:hAnsi="Trebuchet MS"/>
          <w:color w:val="009900"/>
          <w:shd w:val="clear" w:color="auto" w:fill="F2F7F9"/>
          <w:lang w:val="en-US"/>
        </w:rPr>
        <w:t>011110.11101011.00010000.</w:t>
      </w:r>
      <w:r w:rsidR="00176E76" w:rsidRPr="00176E76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176E76">
        <w:rPr>
          <w:rFonts w:ascii="Trebuchet MS" w:hAnsi="Trebuchet MS"/>
          <w:color w:val="009900"/>
          <w:shd w:val="clear" w:color="auto" w:fill="F2F7F9"/>
        </w:rPr>
        <w:t>00000000</w:t>
      </w:r>
    </w:p>
    <w:p w14:paraId="6340E78F" w14:textId="77777777" w:rsidR="00176E76" w:rsidRPr="00176E76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  <w:lang w:val="en-US"/>
        </w:rPr>
      </w:pPr>
    </w:p>
    <w:p w14:paraId="4C004824" w14:textId="77777777" w:rsidR="001F58DE" w:rsidRPr="00176E76" w:rsidRDefault="001F58DE" w:rsidP="001F58DE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</w:t>
      </w:r>
      <w:r w:rsidRPr="00176E76">
        <w:rPr>
          <w:rFonts w:ascii="Trebuchet MS" w:hAnsi="Trebuchet MS"/>
          <w:color w:val="009900"/>
          <w:shd w:val="clear" w:color="auto" w:fill="F2F7F9"/>
        </w:rPr>
        <w:t>:</w:t>
      </w:r>
    </w:p>
    <w:p w14:paraId="41DC7C32" w14:textId="77777777" w:rsidR="001F58DE" w:rsidRDefault="001F58DE" w:rsidP="001F58DE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01011110.11101011.00010111.11110000</w:t>
      </w:r>
    </w:p>
    <w:p w14:paraId="42957251" w14:textId="77777777" w:rsidR="001F58DE" w:rsidRDefault="001F58DE" w:rsidP="001F58DE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111.11110000.00000000</w:t>
      </w:r>
    </w:p>
    <w:p w14:paraId="7A4F5355" w14:textId="77777777" w:rsidR="001F58DE" w:rsidRPr="00176E76" w:rsidRDefault="001F58DE" w:rsidP="001F58DE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176E76">
        <w:rPr>
          <w:rFonts w:ascii="Trebuchet MS" w:hAnsi="Trebuchet MS"/>
          <w:color w:val="009900"/>
          <w:shd w:val="clear" w:color="auto" w:fill="F2F7F9"/>
        </w:rPr>
        <w:t>------------------------------------------------</w:t>
      </w:r>
    </w:p>
    <w:p w14:paraId="503CCFC6" w14:textId="77777777" w:rsidR="001F58DE" w:rsidRPr="00176E76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176E76">
        <w:rPr>
          <w:rFonts w:ascii="Trebuchet MS" w:hAnsi="Trebuchet MS"/>
          <w:color w:val="009900"/>
          <w:shd w:val="clear" w:color="auto" w:fill="F2F7F9"/>
        </w:rPr>
        <w:t>01011110.11101011.00010000.</w:t>
      </w:r>
      <w:r>
        <w:rPr>
          <w:rFonts w:ascii="Trebuchet MS" w:hAnsi="Trebuchet MS"/>
          <w:color w:val="009900"/>
          <w:shd w:val="clear" w:color="auto" w:fill="F2F7F9"/>
        </w:rPr>
        <w:t>00000000</w:t>
      </w:r>
    </w:p>
    <w:p w14:paraId="47FBCE59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222809FF" w14:textId="77777777" w:rsidR="00176E76" w:rsidRPr="009575AC" w:rsidRDefault="00176E76" w:rsidP="00176E76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номера подсетей двух IP-адресов совпадают, значит компьюте</w:t>
      </w:r>
      <w:r>
        <w:rPr>
          <w:rFonts w:ascii="Times New Roman" w:hAnsi="Times New Roman" w:cs="Times New Roman"/>
          <w:sz w:val="24"/>
          <w:szCs w:val="24"/>
        </w:rPr>
        <w:t xml:space="preserve">ры А и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9575AC">
        <w:rPr>
          <w:rFonts w:ascii="Times New Roman" w:hAnsi="Times New Roman" w:cs="Times New Roman"/>
          <w:sz w:val="24"/>
          <w:szCs w:val="24"/>
        </w:rPr>
        <w:t>находятся</w:t>
      </w:r>
      <w:proofErr w:type="gramEnd"/>
      <w:r w:rsidRPr="009575AC">
        <w:rPr>
          <w:rFonts w:ascii="Times New Roman" w:hAnsi="Times New Roman" w:cs="Times New Roman"/>
          <w:sz w:val="24"/>
          <w:szCs w:val="24"/>
        </w:rPr>
        <w:t xml:space="preserve"> в одной подсети. Следовательно, между ними возможно установить прямое соединение без применения шлюзов.</w:t>
      </w:r>
    </w:p>
    <w:p w14:paraId="7514310F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22AAF9D9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143FB4CE" w14:textId="77777777" w:rsidR="001F58DE" w:rsidRDefault="001F58DE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6B07F470" w14:textId="77777777" w:rsidR="001F58DE" w:rsidRPr="009575AC" w:rsidRDefault="001F58DE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2B394FF8" w14:textId="77777777" w:rsidR="009575AC" w:rsidRPr="009575AC" w:rsidRDefault="009575AC" w:rsidP="009575AC">
      <w:pPr>
        <w:numPr>
          <w:ilvl w:val="0"/>
          <w:numId w:val="7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lastRenderedPageBreak/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А: 131.189.15.6;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0000011.10111101.00001111.00000110</w:t>
      </w:r>
    </w:p>
    <w:p w14:paraId="50BDAA7E" w14:textId="77777777" w:rsidR="009575AC" w:rsidRPr="009575AC" w:rsidRDefault="009575AC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В: 131.173.216.56;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0000011.10101101.11011000.00111000</w:t>
      </w:r>
    </w:p>
    <w:p w14:paraId="174295F8" w14:textId="77777777" w:rsidR="009575AC" w:rsidRDefault="009575AC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9575AC">
        <w:rPr>
          <w:rFonts w:ascii="Times New Roman" w:hAnsi="Times New Roman" w:cs="Times New Roman"/>
          <w:sz w:val="24"/>
          <w:szCs w:val="24"/>
        </w:rPr>
        <w:t>Маска подсети: 255.248.0.0.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1111111.11111000.00000000.00000000</w:t>
      </w:r>
    </w:p>
    <w:p w14:paraId="707FF7AC" w14:textId="77777777" w:rsidR="00176E76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784D849B" w14:textId="77777777" w:rsidR="00176E76" w:rsidRPr="001F58DE" w:rsidRDefault="00176E76" w:rsidP="00176E76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  <w:lang w:val="en-US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:</w:t>
      </w:r>
    </w:p>
    <w:p w14:paraId="50E529B7" w14:textId="77777777" w:rsidR="00176E76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0000011.10111101.00001111.00000110</w:t>
      </w:r>
    </w:p>
    <w:p w14:paraId="027E319E" w14:textId="77777777" w:rsidR="00176E76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000.00000000.00000000</w:t>
      </w:r>
    </w:p>
    <w:p w14:paraId="3E422F99" w14:textId="77777777" w:rsidR="00176E76" w:rsidRPr="00DF3D98" w:rsidRDefault="00176E76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DF3D98">
        <w:rPr>
          <w:rFonts w:ascii="Trebuchet MS" w:hAnsi="Trebuchet MS"/>
          <w:color w:val="009900"/>
          <w:shd w:val="clear" w:color="auto" w:fill="F2F7F9"/>
        </w:rPr>
        <w:t>------------------------------------------------</w:t>
      </w:r>
    </w:p>
    <w:p w14:paraId="0C28D914" w14:textId="77777777" w:rsidR="00176E76" w:rsidRPr="00DF3D98" w:rsidRDefault="00DF3D98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DF3D98">
        <w:rPr>
          <w:rFonts w:ascii="Trebuchet MS" w:hAnsi="Trebuchet MS"/>
          <w:color w:val="009900"/>
          <w:shd w:val="clear" w:color="auto" w:fill="F2F7F9"/>
        </w:rPr>
        <w:t>1</w:t>
      </w:r>
      <w:r>
        <w:rPr>
          <w:rFonts w:ascii="Trebuchet MS" w:hAnsi="Trebuchet MS"/>
          <w:color w:val="009900"/>
          <w:shd w:val="clear" w:color="auto" w:fill="F2F7F9"/>
        </w:rPr>
        <w:t>00000</w:t>
      </w:r>
      <w:r w:rsidRPr="00DF3D98">
        <w:rPr>
          <w:rFonts w:ascii="Trebuchet MS" w:hAnsi="Trebuchet MS"/>
          <w:color w:val="009900"/>
          <w:shd w:val="clear" w:color="auto" w:fill="F2F7F9"/>
        </w:rPr>
        <w:t xml:space="preserve">11.10111000. </w:t>
      </w:r>
      <w:r>
        <w:rPr>
          <w:rFonts w:ascii="Trebuchet MS" w:hAnsi="Trebuchet MS"/>
          <w:color w:val="009900"/>
          <w:shd w:val="clear" w:color="auto" w:fill="F2F7F9"/>
        </w:rPr>
        <w:t>00000000.00000000</w:t>
      </w:r>
    </w:p>
    <w:p w14:paraId="161C8C3D" w14:textId="77777777" w:rsidR="00DF3D98" w:rsidRDefault="00DF3D98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603CCDEF" w14:textId="77777777" w:rsidR="00176E76" w:rsidRPr="00DF3D98" w:rsidRDefault="00176E76" w:rsidP="00176E76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</w:t>
      </w:r>
      <w:r w:rsidRPr="00DF3D98">
        <w:rPr>
          <w:rFonts w:ascii="Trebuchet MS" w:hAnsi="Trebuchet MS"/>
          <w:color w:val="009900"/>
          <w:shd w:val="clear" w:color="auto" w:fill="F2F7F9"/>
        </w:rPr>
        <w:t>:</w:t>
      </w:r>
    </w:p>
    <w:p w14:paraId="17B5387F" w14:textId="77777777" w:rsidR="00176E76" w:rsidRDefault="00DF3D98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0000011.10101101.11011000.00111000</w:t>
      </w:r>
    </w:p>
    <w:p w14:paraId="1E451E7B" w14:textId="77777777" w:rsidR="00176E76" w:rsidRDefault="00DF3D98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000.00000000.00000000</w:t>
      </w:r>
    </w:p>
    <w:p w14:paraId="5CAF0CF4" w14:textId="77777777" w:rsidR="00DF3D98" w:rsidRPr="00DF3D98" w:rsidRDefault="00DF3D98" w:rsidP="009575AC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DF3D98">
        <w:rPr>
          <w:rFonts w:ascii="Trebuchet MS" w:hAnsi="Trebuchet MS"/>
          <w:color w:val="009900"/>
          <w:shd w:val="clear" w:color="auto" w:fill="F2F7F9"/>
        </w:rPr>
        <w:t>-------------------------------------------------</w:t>
      </w:r>
    </w:p>
    <w:p w14:paraId="4290D64A" w14:textId="77777777" w:rsidR="00DF3D98" w:rsidRDefault="00DF3D98" w:rsidP="00DF3D98">
      <w:pPr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DF3D98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rebuchet MS" w:hAnsi="Trebuchet MS"/>
          <w:color w:val="009900"/>
          <w:shd w:val="clear" w:color="auto" w:fill="F2F7F9"/>
        </w:rPr>
        <w:t>00000</w:t>
      </w:r>
      <w:r w:rsidRPr="00DF3D98">
        <w:rPr>
          <w:rFonts w:ascii="Trebuchet MS" w:hAnsi="Trebuchet MS"/>
          <w:color w:val="009900"/>
          <w:shd w:val="clear" w:color="auto" w:fill="F2F7F9"/>
        </w:rPr>
        <w:t xml:space="preserve">11.10101000. </w:t>
      </w:r>
      <w:r>
        <w:rPr>
          <w:rFonts w:ascii="Trebuchet MS" w:hAnsi="Trebuchet MS"/>
          <w:color w:val="009900"/>
          <w:shd w:val="clear" w:color="auto" w:fill="F2F7F9"/>
        </w:rPr>
        <w:t>00000000.00000000</w:t>
      </w:r>
    </w:p>
    <w:p w14:paraId="4979B311" w14:textId="77777777" w:rsidR="00176E76" w:rsidRPr="00DF3D98" w:rsidRDefault="00176E76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5CD77960" w14:textId="77777777" w:rsidR="00DF3D98" w:rsidRDefault="00DF3D98" w:rsidP="00DF3D98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номера подсетей двух IP-адресов</w:t>
      </w:r>
      <w:r w:rsidRPr="00DF3D9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Е</w:t>
      </w:r>
      <w:r w:rsidRPr="009575AC">
        <w:rPr>
          <w:rFonts w:ascii="Times New Roman" w:hAnsi="Times New Roman" w:cs="Times New Roman"/>
          <w:sz w:val="24"/>
          <w:szCs w:val="24"/>
        </w:rPr>
        <w:t xml:space="preserve"> совпадают, значит компьюте</w:t>
      </w:r>
      <w:r>
        <w:rPr>
          <w:rFonts w:ascii="Times New Roman" w:hAnsi="Times New Roman" w:cs="Times New Roman"/>
          <w:sz w:val="24"/>
          <w:szCs w:val="24"/>
        </w:rPr>
        <w:t xml:space="preserve">ры А и В не </w:t>
      </w:r>
      <w:r w:rsidRPr="009575AC">
        <w:rPr>
          <w:rFonts w:ascii="Times New Roman" w:hAnsi="Times New Roman" w:cs="Times New Roman"/>
          <w:sz w:val="24"/>
          <w:szCs w:val="24"/>
        </w:rPr>
        <w:t>находятся в одной подсети.</w:t>
      </w:r>
    </w:p>
    <w:p w14:paraId="51584EC9" w14:textId="77777777" w:rsidR="00DF3D98" w:rsidRDefault="00DF3D98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43D358F9" w14:textId="77777777" w:rsidR="00DF3D98" w:rsidRDefault="00DF3D98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1E092E23" w14:textId="77777777" w:rsidR="00DF3D98" w:rsidRPr="009575AC" w:rsidRDefault="00DF3D98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613BBAD9" w14:textId="77777777" w:rsidR="009575AC" w:rsidRPr="009575AC" w:rsidRDefault="009575AC" w:rsidP="009575AC">
      <w:pPr>
        <w:numPr>
          <w:ilvl w:val="0"/>
          <w:numId w:val="7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А: 215.125.159.36;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1010111.01111101.10011111.00100100</w:t>
      </w:r>
    </w:p>
    <w:p w14:paraId="4B7BF145" w14:textId="77777777" w:rsidR="009575AC" w:rsidRPr="009575AC" w:rsidRDefault="009575AC" w:rsidP="009575AC">
      <w:pPr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 компьютера В: 215.125.153.56;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1010111.01111101.10011001.00111000</w:t>
      </w:r>
    </w:p>
    <w:p w14:paraId="6CE3C71F" w14:textId="77777777" w:rsidR="009575AC" w:rsidRDefault="009575AC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 w:rsidRPr="009575AC">
        <w:rPr>
          <w:rFonts w:ascii="Times New Roman" w:hAnsi="Times New Roman" w:cs="Times New Roman"/>
          <w:sz w:val="24"/>
          <w:szCs w:val="24"/>
        </w:rPr>
        <w:t>Маска подсети: 255.255.224.0.</w:t>
      </w:r>
      <w:r w:rsidR="00583B6A" w:rsidRPr="00583B6A">
        <w:rPr>
          <w:rFonts w:ascii="Trebuchet MS" w:hAnsi="Trebuchet MS"/>
          <w:color w:val="009900"/>
          <w:shd w:val="clear" w:color="auto" w:fill="F2F7F9"/>
        </w:rPr>
        <w:t xml:space="preserve"> </w:t>
      </w:r>
      <w:r w:rsidR="00583B6A">
        <w:rPr>
          <w:rFonts w:ascii="Trebuchet MS" w:hAnsi="Trebuchet MS"/>
          <w:color w:val="009900"/>
          <w:shd w:val="clear" w:color="auto" w:fill="F2F7F9"/>
        </w:rPr>
        <w:t>11111111.11111111.11100000.00000000</w:t>
      </w:r>
    </w:p>
    <w:p w14:paraId="795ACF0B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2BC5D0A8" w14:textId="77777777" w:rsidR="00DF3D98" w:rsidRPr="00DF3D98" w:rsidRDefault="00DF3D98" w:rsidP="00DF3D98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</w:t>
      </w:r>
      <w:r w:rsidRPr="00DF3D98">
        <w:rPr>
          <w:rFonts w:ascii="Trebuchet MS" w:hAnsi="Trebuchet MS"/>
          <w:color w:val="009900"/>
          <w:shd w:val="clear" w:color="auto" w:fill="F2F7F9"/>
        </w:rPr>
        <w:t>:</w:t>
      </w:r>
    </w:p>
    <w:p w14:paraId="5EE29A04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010111.01111101.10011111.00100100</w:t>
      </w:r>
    </w:p>
    <w:p w14:paraId="363B7541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111.11100000.00000000</w:t>
      </w:r>
    </w:p>
    <w:p w14:paraId="220E0460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-------------------------------------------------</w:t>
      </w:r>
    </w:p>
    <w:p w14:paraId="0ECA8E7A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010111.01111101.10000000.</w:t>
      </w:r>
      <w:r w:rsidRPr="00DF3D98">
        <w:rPr>
          <w:rFonts w:ascii="Trebuchet MS" w:hAnsi="Trebuchet MS"/>
          <w:color w:val="009900"/>
          <w:shd w:val="clear" w:color="auto" w:fill="F2F7F9"/>
        </w:rPr>
        <w:t xml:space="preserve"> </w:t>
      </w:r>
      <w:r>
        <w:rPr>
          <w:rFonts w:ascii="Trebuchet MS" w:hAnsi="Trebuchet MS"/>
          <w:color w:val="009900"/>
          <w:shd w:val="clear" w:color="auto" w:fill="F2F7F9"/>
        </w:rPr>
        <w:t>00000000</w:t>
      </w:r>
    </w:p>
    <w:p w14:paraId="0BC88942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27465F87" w14:textId="77777777" w:rsidR="00DF3D98" w:rsidRPr="00DF3D98" w:rsidRDefault="00DF3D98" w:rsidP="00DF3D98">
      <w:pPr>
        <w:spacing w:after="0" w:line="240" w:lineRule="auto"/>
        <w:ind w:left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 xml:space="preserve">Выполняем логическую операцию </w:t>
      </w:r>
      <w:r>
        <w:rPr>
          <w:rFonts w:ascii="Trebuchet MS" w:hAnsi="Trebuchet MS"/>
          <w:color w:val="009900"/>
          <w:shd w:val="clear" w:color="auto" w:fill="F2F7F9"/>
          <w:lang w:val="en-US"/>
        </w:rPr>
        <w:t>AND</w:t>
      </w:r>
      <w:r w:rsidRPr="00DF3D98">
        <w:rPr>
          <w:rFonts w:ascii="Trebuchet MS" w:hAnsi="Trebuchet MS"/>
          <w:color w:val="009900"/>
          <w:shd w:val="clear" w:color="auto" w:fill="F2F7F9"/>
        </w:rPr>
        <w:t>:</w:t>
      </w:r>
    </w:p>
    <w:p w14:paraId="51CB7A82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010111.01111101.10011001.00111000</w:t>
      </w:r>
    </w:p>
    <w:p w14:paraId="0627BD79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111111.11111111.11100000.00000000</w:t>
      </w:r>
    </w:p>
    <w:p w14:paraId="3D9C822E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-------------------------------------------------</w:t>
      </w:r>
    </w:p>
    <w:p w14:paraId="383AF388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  <w:r>
        <w:rPr>
          <w:rFonts w:ascii="Trebuchet MS" w:hAnsi="Trebuchet MS"/>
          <w:color w:val="009900"/>
          <w:shd w:val="clear" w:color="auto" w:fill="F2F7F9"/>
        </w:rPr>
        <w:t>11010111.01111101.10000000.</w:t>
      </w:r>
      <w:r w:rsidRPr="00DF3D98">
        <w:rPr>
          <w:rFonts w:ascii="Trebuchet MS" w:hAnsi="Trebuchet MS"/>
          <w:color w:val="009900"/>
          <w:shd w:val="clear" w:color="auto" w:fill="F2F7F9"/>
        </w:rPr>
        <w:t xml:space="preserve"> </w:t>
      </w:r>
      <w:r>
        <w:rPr>
          <w:rFonts w:ascii="Trebuchet MS" w:hAnsi="Trebuchet MS"/>
          <w:color w:val="009900"/>
          <w:shd w:val="clear" w:color="auto" w:fill="F2F7F9"/>
        </w:rPr>
        <w:t>00000000</w:t>
      </w:r>
    </w:p>
    <w:p w14:paraId="489D738F" w14:textId="77777777" w:rsidR="00DF3D98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rebuchet MS" w:hAnsi="Trebuchet MS"/>
          <w:color w:val="009900"/>
          <w:shd w:val="clear" w:color="auto" w:fill="F2F7F9"/>
        </w:rPr>
      </w:pPr>
    </w:p>
    <w:p w14:paraId="5B6715E8" w14:textId="77777777" w:rsidR="00DF3D98" w:rsidRPr="009575AC" w:rsidRDefault="00DF3D98" w:rsidP="00DF3D98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Ответ</w:t>
      </w:r>
      <w:r w:rsidRPr="009575AC">
        <w:rPr>
          <w:rFonts w:ascii="Times New Roman" w:hAnsi="Times New Roman" w:cs="Times New Roman"/>
          <w:sz w:val="24"/>
          <w:szCs w:val="24"/>
        </w:rPr>
        <w:t>: номера подсетей двух IP-адресов совпадают, значит компьюте</w:t>
      </w:r>
      <w:r>
        <w:rPr>
          <w:rFonts w:ascii="Times New Roman" w:hAnsi="Times New Roman" w:cs="Times New Roman"/>
          <w:sz w:val="24"/>
          <w:szCs w:val="24"/>
        </w:rPr>
        <w:t xml:space="preserve">ры А и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9575AC">
        <w:rPr>
          <w:rFonts w:ascii="Times New Roman" w:hAnsi="Times New Roman" w:cs="Times New Roman"/>
          <w:sz w:val="24"/>
          <w:szCs w:val="24"/>
        </w:rPr>
        <w:t>находятся</w:t>
      </w:r>
      <w:proofErr w:type="gramEnd"/>
      <w:r w:rsidRPr="009575AC">
        <w:rPr>
          <w:rFonts w:ascii="Times New Roman" w:hAnsi="Times New Roman" w:cs="Times New Roman"/>
          <w:sz w:val="24"/>
          <w:szCs w:val="24"/>
        </w:rPr>
        <w:t xml:space="preserve"> в одной подсети. Следовательно, между ними возможно установить прямое соединение без применения шлюзов.</w:t>
      </w:r>
    </w:p>
    <w:p w14:paraId="1CC040C5" w14:textId="77777777" w:rsidR="00DF3D98" w:rsidRPr="009575AC" w:rsidRDefault="00DF3D98" w:rsidP="009575AC">
      <w:pPr>
        <w:tabs>
          <w:tab w:val="num" w:pos="1080"/>
        </w:tabs>
        <w:spacing w:after="0"/>
        <w:ind w:firstLine="1080"/>
        <w:jc w:val="both"/>
        <w:rPr>
          <w:rFonts w:ascii="Times New Roman" w:hAnsi="Times New Roman" w:cs="Times New Roman"/>
          <w:sz w:val="24"/>
          <w:szCs w:val="24"/>
        </w:rPr>
      </w:pPr>
    </w:p>
    <w:p w14:paraId="16819717" w14:textId="77777777" w:rsidR="009575AC" w:rsidRPr="009575AC" w:rsidRDefault="009575AC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048E18D0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2</w:t>
      </w:r>
      <w:r w:rsidRPr="009575AC">
        <w:rPr>
          <w:rFonts w:ascii="Times New Roman" w:hAnsi="Times New Roman" w:cs="Times New Roman"/>
          <w:sz w:val="24"/>
          <w:szCs w:val="24"/>
        </w:rPr>
        <w:t xml:space="preserve">. Определить </w:t>
      </w:r>
      <w:r w:rsidRPr="00FF7577">
        <w:rPr>
          <w:rFonts w:ascii="Times New Roman" w:hAnsi="Times New Roman" w:cs="Times New Roman"/>
          <w:sz w:val="24"/>
          <w:szCs w:val="24"/>
        </w:rPr>
        <w:t>количество и</w:t>
      </w:r>
      <w:r w:rsidRPr="009575AC">
        <w:rPr>
          <w:rFonts w:ascii="Times New Roman" w:hAnsi="Times New Roman" w:cs="Times New Roman"/>
          <w:sz w:val="24"/>
          <w:szCs w:val="24"/>
        </w:rPr>
        <w:t xml:space="preserve"> диапазон адресов узлов в подсети, если известны номер подсети и маска подсети.</w:t>
      </w:r>
    </w:p>
    <w:p w14:paraId="5A5A93AA" w14:textId="77777777" w:rsidR="009575AC" w:rsidRDefault="00010A51" w:rsidP="009575A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мер подсети: 192.168.1.0</w:t>
      </w:r>
      <w:r w:rsidR="009575AC" w:rsidRPr="009575AC">
        <w:rPr>
          <w:rFonts w:ascii="Times New Roman" w:hAnsi="Times New Roman" w:cs="Times New Roman"/>
          <w:sz w:val="24"/>
          <w:szCs w:val="24"/>
        </w:rPr>
        <w:t xml:space="preserve"> маска подсети: 255.255.255.0.</w:t>
      </w:r>
    </w:p>
    <w:p w14:paraId="5FDFD21F" w14:textId="77777777" w:rsidR="00A43AFC" w:rsidRPr="00010A51" w:rsidRDefault="00010A51" w:rsidP="00A43AFC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адресации узлов используется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10A51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8 бит (кол-во не выделенных красным цифр). Kˆ2-2=62</w:t>
      </w:r>
    </w:p>
    <w:tbl>
      <w:tblPr>
        <w:tblStyle w:val="11"/>
        <w:tblpPr w:leftFromText="180" w:rightFromText="180" w:vertAnchor="text" w:horzAnchor="page" w:tblpX="2170" w:tblpY="17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</w:tblGrid>
      <w:tr w:rsidR="00741576" w:rsidRPr="00010A51" w14:paraId="02F75E7A" w14:textId="77777777" w:rsidTr="00741576">
        <w:tc>
          <w:tcPr>
            <w:tcW w:w="4022" w:type="dxa"/>
          </w:tcPr>
          <w:p w14:paraId="288CE8A6" w14:textId="77777777" w:rsidR="00741576" w:rsidRPr="00010A51" w:rsidRDefault="00741576" w:rsidP="00741576">
            <w:pPr>
              <w:rPr>
                <w:rFonts w:ascii="Trebuchet MS" w:hAnsi="Trebuchet MS"/>
                <w:color w:val="000000" w:themeColor="text1"/>
                <w:shd w:val="clear" w:color="auto" w:fill="F2F7F9"/>
              </w:rPr>
            </w:pPr>
            <w:r w:rsidRPr="00010A51">
              <w:rPr>
                <w:color w:val="000000" w:themeColor="text1"/>
                <w:sz w:val="24"/>
                <w:szCs w:val="24"/>
              </w:rPr>
              <w:t xml:space="preserve">Номер подсети: 192.168.1.0= </w:t>
            </w:r>
            <w:r w:rsidRPr="00010A51">
              <w:rPr>
                <w:rFonts w:ascii="Trebuchet MS" w:hAnsi="Trebuchet MS"/>
                <w:color w:val="000000" w:themeColor="text1"/>
                <w:highlight w:val="red"/>
                <w:shd w:val="clear" w:color="auto" w:fill="F2F7F9"/>
              </w:rPr>
              <w:t>11000000.10101000.00000001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.00000000</w:t>
            </w:r>
          </w:p>
          <w:p w14:paraId="40C5E5AC" w14:textId="77777777" w:rsidR="00741576" w:rsidRPr="00010A51" w:rsidRDefault="00741576" w:rsidP="00741576">
            <w:pPr>
              <w:rPr>
                <w:rFonts w:ascii="Trebuchet MS" w:hAnsi="Trebuchet MS"/>
                <w:color w:val="000000" w:themeColor="text1"/>
                <w:shd w:val="clear" w:color="auto" w:fill="F2F7F9"/>
              </w:rPr>
            </w:pPr>
          </w:p>
          <w:p w14:paraId="0308C843" w14:textId="77777777" w:rsidR="00741576" w:rsidRPr="00010A51" w:rsidRDefault="00741576" w:rsidP="00741576">
            <w:pPr>
              <w:rPr>
                <w:iCs/>
                <w:color w:val="000000" w:themeColor="text1"/>
                <w:sz w:val="24"/>
                <w:szCs w:val="24"/>
              </w:rPr>
            </w:pPr>
          </w:p>
        </w:tc>
      </w:tr>
      <w:tr w:rsidR="00741576" w:rsidRPr="00010A51" w14:paraId="253958B0" w14:textId="77777777" w:rsidTr="00741576">
        <w:tc>
          <w:tcPr>
            <w:tcW w:w="4022" w:type="dxa"/>
          </w:tcPr>
          <w:p w14:paraId="66F02146" w14:textId="77777777" w:rsidR="00741576" w:rsidRPr="00010A51" w:rsidRDefault="00741576" w:rsidP="00741576">
            <w:pPr>
              <w:rPr>
                <w:iCs/>
                <w:color w:val="000000" w:themeColor="text1"/>
                <w:sz w:val="24"/>
                <w:szCs w:val="24"/>
              </w:rPr>
            </w:pPr>
            <w:r w:rsidRPr="00010A51">
              <w:rPr>
                <w:iCs/>
                <w:color w:val="000000" w:themeColor="text1"/>
                <w:sz w:val="24"/>
                <w:szCs w:val="24"/>
              </w:rPr>
              <w:lastRenderedPageBreak/>
              <w:t xml:space="preserve">Маска подсети: </w:t>
            </w:r>
            <w:r w:rsidRPr="00010A51">
              <w:rPr>
                <w:color w:val="000000" w:themeColor="text1"/>
                <w:sz w:val="24"/>
                <w:szCs w:val="24"/>
              </w:rPr>
              <w:t>255.255.255.0</w:t>
            </w:r>
            <w:r w:rsidRPr="00010A51">
              <w:rPr>
                <w:iCs/>
                <w:color w:val="000000" w:themeColor="text1"/>
                <w:sz w:val="24"/>
                <w:szCs w:val="24"/>
              </w:rPr>
              <w:t xml:space="preserve">= </w:t>
            </w:r>
            <w:r w:rsidRPr="00010A51">
              <w:rPr>
                <w:rFonts w:ascii="Trebuchet MS" w:hAnsi="Trebuchet MS"/>
                <w:color w:val="000000" w:themeColor="text1"/>
                <w:highlight w:val="red"/>
                <w:shd w:val="clear" w:color="auto" w:fill="F2F7F9"/>
              </w:rPr>
              <w:t>11111111.11111111.11111111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.00000000</w:t>
            </w:r>
          </w:p>
        </w:tc>
      </w:tr>
    </w:tbl>
    <w:p w14:paraId="240C171B" w14:textId="77777777" w:rsidR="00862B24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DF1F00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0B54C0B" w14:textId="77777777" w:rsidR="00862B24" w:rsidRPr="00010A51" w:rsidRDefault="00604FE0" w:rsidP="00862B24">
      <w:pPr>
        <w:spacing w:after="0" w:line="240" w:lineRule="auto"/>
        <w:jc w:val="both"/>
        <w:rPr>
          <w:rFonts w:ascii="Trebuchet MS" w:hAnsi="Trebuchet MS"/>
          <w:color w:val="000000" w:themeColor="text1"/>
          <w:shd w:val="clear" w:color="auto" w:fill="F2F7F9"/>
        </w:rPr>
      </w:pPr>
      <w:proofErr w:type="spellStart"/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Нач</w:t>
      </w:r>
      <w:proofErr w:type="spellEnd"/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адрес: 192.168.1.1</w:t>
      </w:r>
      <w:r w:rsidRPr="00010A51">
        <w:rPr>
          <w:color w:val="000000" w:themeColor="text1"/>
          <w:sz w:val="24"/>
          <w:szCs w:val="24"/>
        </w:rPr>
        <w:t xml:space="preserve">= 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11000000.10101000.00000001.00000001</w:t>
      </w:r>
    </w:p>
    <w:p w14:paraId="56332460" w14:textId="77777777" w:rsidR="00604FE0" w:rsidRPr="00010A51" w:rsidRDefault="00604FE0" w:rsidP="00862B24">
      <w:pPr>
        <w:spacing w:after="0" w:line="240" w:lineRule="auto"/>
        <w:jc w:val="both"/>
        <w:rPr>
          <w:rFonts w:ascii="Trebuchet MS" w:hAnsi="Trebuchet MS"/>
          <w:color w:val="000000" w:themeColor="text1"/>
          <w:shd w:val="clear" w:color="auto" w:fill="F2F7F9"/>
        </w:rPr>
      </w:pP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Кон. </w:t>
      </w:r>
      <w:proofErr w:type="gramStart"/>
      <w:r w:rsidRPr="00010A51">
        <w:rPr>
          <w:rFonts w:ascii="Trebuchet MS" w:hAnsi="Trebuchet MS"/>
          <w:color w:val="000000" w:themeColor="text1"/>
          <w:shd w:val="clear" w:color="auto" w:fill="F2F7F9"/>
        </w:rPr>
        <w:t>адрес</w:t>
      </w:r>
      <w:r w:rsidR="002B1158"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:</w:t>
      </w:r>
      <w:proofErr w:type="gramEnd"/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11000000.10101000.00</w:t>
      </w:r>
      <w:r w:rsidRPr="00010A51">
        <w:rPr>
          <w:rFonts w:ascii="Trebuchet MS" w:hAnsi="Trebuchet MS"/>
          <w:color w:val="000000" w:themeColor="text1"/>
          <w:highlight w:val="yellow"/>
          <w:shd w:val="clear" w:color="auto" w:fill="F2F7F9"/>
        </w:rPr>
        <w:t>111110.11111110</w:t>
      </w:r>
      <w:r w:rsidR="002B1158"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(192.168.62.254)</w:t>
      </w:r>
    </w:p>
    <w:p w14:paraId="030763AD" w14:textId="77777777" w:rsidR="00010A51" w:rsidRPr="00010A51" w:rsidRDefault="00010A51" w:rsidP="00862B24">
      <w:pPr>
        <w:spacing w:after="0" w:line="240" w:lineRule="auto"/>
        <w:jc w:val="both"/>
        <w:rPr>
          <w:rFonts w:ascii="Trebuchet MS" w:hAnsi="Trebuchet MS"/>
          <w:color w:val="000000" w:themeColor="text1"/>
          <w:shd w:val="clear" w:color="auto" w:fill="F2F7F9"/>
        </w:rPr>
      </w:pPr>
    </w:p>
    <w:p w14:paraId="4D878D6F" w14:textId="77777777" w:rsidR="00862B24" w:rsidRPr="00010A51" w:rsidRDefault="00010A51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F7577">
        <w:rPr>
          <w:rFonts w:ascii="Trebuchet MS" w:hAnsi="Trebuchet MS"/>
          <w:b/>
          <w:color w:val="000000" w:themeColor="text1"/>
          <w:shd w:val="clear" w:color="auto" w:fill="F2F7F9"/>
        </w:rPr>
        <w:t>Ответ: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в подсети имеется 62 </w:t>
      </w:r>
      <w:proofErr w:type="spellStart"/>
      <w:r w:rsidRPr="00010A51">
        <w:rPr>
          <w:rFonts w:ascii="Trebuchet MS" w:hAnsi="Trebuchet MS"/>
          <w:color w:val="000000" w:themeColor="text1"/>
          <w:shd w:val="clear" w:color="auto" w:fill="F2F7F9"/>
          <w:lang w:val="en-US"/>
        </w:rPr>
        <w:t>ip</w:t>
      </w:r>
      <w:proofErr w:type="spellEnd"/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-адреса в диапазоне </w:t>
      </w: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192.168.1.1-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192.168.62.254</w:t>
      </w:r>
    </w:p>
    <w:p w14:paraId="6449ADE5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9A12179" w14:textId="77777777" w:rsidR="009575AC" w:rsidRDefault="009575AC" w:rsidP="00FF7577">
      <w:pPr>
        <w:numPr>
          <w:ilvl w:val="0"/>
          <w:numId w:val="8"/>
        </w:numPr>
        <w:tabs>
          <w:tab w:val="clear" w:pos="1080"/>
          <w:tab w:val="num" w:pos="142"/>
        </w:tabs>
        <w:spacing w:after="0" w:line="240" w:lineRule="auto"/>
        <w:ind w:left="284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Номер подсети: 110.56.0.0, маска подсети: 255.248.0.0.</w:t>
      </w:r>
    </w:p>
    <w:p w14:paraId="358E25C1" w14:textId="77777777" w:rsidR="00FF7577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94B2E43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адресации узлов используется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10A51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19 бит (кол-во не выделенных красным цифр). Kˆ2-2=359</w:t>
      </w:r>
    </w:p>
    <w:p w14:paraId="443A8F50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tbl>
      <w:tblPr>
        <w:tblStyle w:val="11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</w:tblGrid>
      <w:tr w:rsidR="00010A51" w:rsidRPr="00010A51" w14:paraId="241B96D9" w14:textId="77777777" w:rsidTr="00FF7577">
        <w:tc>
          <w:tcPr>
            <w:tcW w:w="4022" w:type="dxa"/>
          </w:tcPr>
          <w:p w14:paraId="1598DB23" w14:textId="77777777" w:rsidR="00862B24" w:rsidRPr="00010A51" w:rsidRDefault="00862B24" w:rsidP="005D24F5">
            <w:pPr>
              <w:jc w:val="both"/>
              <w:rPr>
                <w:iCs/>
                <w:color w:val="000000" w:themeColor="text1"/>
                <w:sz w:val="24"/>
                <w:szCs w:val="24"/>
              </w:rPr>
            </w:pPr>
            <w:r w:rsidRPr="00010A51">
              <w:rPr>
                <w:color w:val="000000" w:themeColor="text1"/>
                <w:sz w:val="24"/>
                <w:szCs w:val="24"/>
              </w:rPr>
              <w:t xml:space="preserve">Номер подсети: 110.56.0.0= </w:t>
            </w:r>
            <w:r w:rsidRPr="00010A51">
              <w:rPr>
                <w:rFonts w:ascii="Trebuchet MS" w:hAnsi="Trebuchet MS"/>
                <w:color w:val="000000" w:themeColor="text1"/>
                <w:highlight w:val="yellow"/>
                <w:shd w:val="clear" w:color="auto" w:fill="F2F7F9"/>
              </w:rPr>
              <w:t>01101110.00111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000.00000000.00000000</w:t>
            </w:r>
          </w:p>
        </w:tc>
      </w:tr>
      <w:tr w:rsidR="00741576" w:rsidRPr="00010A51" w14:paraId="53DAB3BF" w14:textId="77777777" w:rsidTr="00FF7577">
        <w:tc>
          <w:tcPr>
            <w:tcW w:w="4022" w:type="dxa"/>
          </w:tcPr>
          <w:p w14:paraId="5176C119" w14:textId="77777777" w:rsidR="00862B24" w:rsidRPr="00010A51" w:rsidRDefault="00862B24" w:rsidP="005D24F5">
            <w:pPr>
              <w:jc w:val="both"/>
              <w:rPr>
                <w:iCs/>
                <w:color w:val="000000" w:themeColor="text1"/>
                <w:sz w:val="24"/>
                <w:szCs w:val="24"/>
              </w:rPr>
            </w:pPr>
            <w:r w:rsidRPr="00010A51">
              <w:rPr>
                <w:iCs/>
                <w:color w:val="000000" w:themeColor="text1"/>
                <w:sz w:val="24"/>
                <w:szCs w:val="24"/>
              </w:rPr>
              <w:t xml:space="preserve">Маска подсети: </w:t>
            </w:r>
            <w:r w:rsidRPr="00010A51">
              <w:rPr>
                <w:color w:val="000000" w:themeColor="text1"/>
                <w:sz w:val="24"/>
                <w:szCs w:val="24"/>
              </w:rPr>
              <w:t>255.248.0.0</w:t>
            </w:r>
            <w:r w:rsidRPr="00010A51">
              <w:rPr>
                <w:iCs/>
                <w:color w:val="000000" w:themeColor="text1"/>
                <w:sz w:val="24"/>
                <w:szCs w:val="24"/>
              </w:rPr>
              <w:t xml:space="preserve">= </w:t>
            </w:r>
            <w:r w:rsidRPr="00010A51">
              <w:rPr>
                <w:rFonts w:ascii="Trebuchet MS" w:hAnsi="Trebuchet MS"/>
                <w:color w:val="000000" w:themeColor="text1"/>
                <w:highlight w:val="yellow"/>
                <w:shd w:val="clear" w:color="auto" w:fill="F2F7F9"/>
              </w:rPr>
              <w:t>11111111.11111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000.00000000.00000000</w:t>
            </w:r>
          </w:p>
        </w:tc>
      </w:tr>
    </w:tbl>
    <w:p w14:paraId="082E9429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DF6A057" w14:textId="77777777" w:rsidR="00862B24" w:rsidRPr="00010A51" w:rsidRDefault="002B1158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чальный адрес: </w:t>
      </w:r>
      <w:r w:rsidRPr="00010A51">
        <w:rPr>
          <w:rFonts w:ascii="Trebuchet MS" w:hAnsi="Trebuchet MS"/>
          <w:color w:val="000000" w:themeColor="text1"/>
          <w:highlight w:val="yellow"/>
          <w:shd w:val="clear" w:color="auto" w:fill="F2F7F9"/>
        </w:rPr>
        <w:t>01101110.00111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000.00000000.00000001 (</w:t>
      </w: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110.56.0.1)</w:t>
      </w:r>
    </w:p>
    <w:p w14:paraId="79721353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85C62BF" w14:textId="77777777" w:rsidR="00862B24" w:rsidRPr="00010A51" w:rsidRDefault="002B1158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F7577">
        <w:rPr>
          <w:rFonts w:ascii="Trebuchet MS" w:hAnsi="Trebuchet MS"/>
          <w:color w:val="000000" w:themeColor="text1"/>
          <w:shd w:val="clear" w:color="auto" w:fill="F2F7F9"/>
        </w:rPr>
        <w:t xml:space="preserve">Конечный: </w:t>
      </w:r>
      <w:r w:rsidRPr="00010A51">
        <w:rPr>
          <w:rFonts w:ascii="Trebuchet MS" w:hAnsi="Trebuchet MS"/>
          <w:color w:val="000000" w:themeColor="text1"/>
          <w:highlight w:val="yellow"/>
          <w:shd w:val="clear" w:color="auto" w:fill="F2F7F9"/>
        </w:rPr>
        <w:t>01101110.00111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111.11111111.11111110 (110.63.255.254)</w:t>
      </w:r>
    </w:p>
    <w:p w14:paraId="7B44FC25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08A1194" w14:textId="77777777" w:rsidR="00862B24" w:rsidRPr="00010A51" w:rsidRDefault="00FF7577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F7577">
        <w:rPr>
          <w:rFonts w:ascii="Trebuchet MS" w:hAnsi="Trebuchet MS"/>
          <w:b/>
          <w:color w:val="000000" w:themeColor="text1"/>
          <w:shd w:val="clear" w:color="auto" w:fill="F2F7F9"/>
        </w:rPr>
        <w:t>Ответ: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в подсети имеется 359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proofErr w:type="spellStart"/>
      <w:r w:rsidRPr="00010A51">
        <w:rPr>
          <w:rFonts w:ascii="Trebuchet MS" w:hAnsi="Trebuchet MS"/>
          <w:color w:val="000000" w:themeColor="text1"/>
          <w:shd w:val="clear" w:color="auto" w:fill="F2F7F9"/>
          <w:lang w:val="en-US"/>
        </w:rPr>
        <w:t>ip</w:t>
      </w:r>
      <w:proofErr w:type="spellEnd"/>
      <w:r w:rsidRPr="00010A51">
        <w:rPr>
          <w:rFonts w:ascii="Trebuchet MS" w:hAnsi="Trebuchet MS"/>
          <w:color w:val="000000" w:themeColor="text1"/>
          <w:shd w:val="clear" w:color="auto" w:fill="F2F7F9"/>
        </w:rPr>
        <w:t>-</w:t>
      </w:r>
      <w:r>
        <w:rPr>
          <w:rFonts w:ascii="Trebuchet MS" w:hAnsi="Trebuchet MS"/>
          <w:color w:val="000000" w:themeColor="text1"/>
          <w:shd w:val="clear" w:color="auto" w:fill="F2F7F9"/>
        </w:rPr>
        <w:t>адресов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в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диапазоне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110.56.0.1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110.63.255.254</w:t>
      </w:r>
    </w:p>
    <w:p w14:paraId="6BD1113C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8F2D06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5BF0D54" w14:textId="77777777" w:rsidR="00862B24" w:rsidRPr="00010A51" w:rsidRDefault="00862B24" w:rsidP="00862B24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D6F3AA9" w14:textId="77777777" w:rsidR="009575AC" w:rsidRDefault="009575AC" w:rsidP="009575A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>Номер подсети: 88.217.0.0, маска подсети: 255.255.128.0.</w:t>
      </w:r>
    </w:p>
    <w:p w14:paraId="5F2A5BDB" w14:textId="77777777" w:rsidR="00FF7577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712C123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адресации узлов используется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010A51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15 бит (кол-во не выделенных красным цифр). Kˆ2-2=223</w:t>
      </w:r>
    </w:p>
    <w:p w14:paraId="25886117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tbl>
      <w:tblPr>
        <w:tblStyle w:val="11"/>
        <w:tblW w:w="0" w:type="auto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022"/>
      </w:tblGrid>
      <w:tr w:rsidR="00010A51" w:rsidRPr="00010A51" w14:paraId="5E10C1D7" w14:textId="77777777" w:rsidTr="00FF7577">
        <w:tc>
          <w:tcPr>
            <w:tcW w:w="4022" w:type="dxa"/>
          </w:tcPr>
          <w:p w14:paraId="7C016F1E" w14:textId="77777777" w:rsidR="00862B24" w:rsidRPr="00010A51" w:rsidRDefault="00862B24" w:rsidP="005D24F5">
            <w:pPr>
              <w:jc w:val="both"/>
              <w:rPr>
                <w:iCs/>
                <w:color w:val="000000" w:themeColor="text1"/>
                <w:sz w:val="24"/>
                <w:szCs w:val="24"/>
              </w:rPr>
            </w:pPr>
            <w:r w:rsidRPr="00010A51">
              <w:rPr>
                <w:color w:val="000000" w:themeColor="text1"/>
                <w:sz w:val="24"/>
                <w:szCs w:val="24"/>
              </w:rPr>
              <w:t xml:space="preserve">Номер подсети: 88.217.0.0= 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01011000.11011001.00000000.00000000</w:t>
            </w:r>
          </w:p>
        </w:tc>
      </w:tr>
      <w:tr w:rsidR="00FF7577" w:rsidRPr="00010A51" w14:paraId="65E2B2C1" w14:textId="77777777" w:rsidTr="00FF7577">
        <w:tc>
          <w:tcPr>
            <w:tcW w:w="4022" w:type="dxa"/>
          </w:tcPr>
          <w:p w14:paraId="43E93D55" w14:textId="77777777" w:rsidR="00862B24" w:rsidRPr="00010A51" w:rsidRDefault="00862B24" w:rsidP="005D24F5">
            <w:pPr>
              <w:jc w:val="both"/>
              <w:rPr>
                <w:iCs/>
                <w:color w:val="000000" w:themeColor="text1"/>
                <w:sz w:val="24"/>
                <w:szCs w:val="24"/>
              </w:rPr>
            </w:pPr>
            <w:r w:rsidRPr="00010A51">
              <w:rPr>
                <w:iCs/>
                <w:color w:val="000000" w:themeColor="text1"/>
                <w:sz w:val="24"/>
                <w:szCs w:val="24"/>
              </w:rPr>
              <w:t xml:space="preserve">Маска подсети: </w:t>
            </w:r>
            <w:r w:rsidRPr="00010A51">
              <w:rPr>
                <w:color w:val="000000" w:themeColor="text1"/>
                <w:sz w:val="24"/>
                <w:szCs w:val="24"/>
              </w:rPr>
              <w:t>255.255.128.0</w:t>
            </w:r>
            <w:r w:rsidRPr="00010A51">
              <w:rPr>
                <w:iCs/>
                <w:color w:val="000000" w:themeColor="text1"/>
                <w:sz w:val="24"/>
                <w:szCs w:val="24"/>
              </w:rPr>
              <w:t xml:space="preserve">= </w:t>
            </w:r>
            <w:r w:rsidRPr="00010A51">
              <w:rPr>
                <w:rFonts w:ascii="Trebuchet MS" w:hAnsi="Trebuchet MS"/>
                <w:color w:val="000000" w:themeColor="text1"/>
                <w:shd w:val="clear" w:color="auto" w:fill="F2F7F9"/>
              </w:rPr>
              <w:t>11111111.11111111.10000000.00000000</w:t>
            </w:r>
          </w:p>
        </w:tc>
      </w:tr>
    </w:tbl>
    <w:p w14:paraId="44F07DE4" w14:textId="77777777" w:rsidR="009575AC" w:rsidRDefault="009575AC" w:rsidP="009575AC">
      <w:pPr>
        <w:spacing w:after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91A5D42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378871D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10A5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ачальный адрес: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01011000.11011001.</w:t>
      </w:r>
      <w:r w:rsidRPr="00FF7577"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00000000.00000001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(88.217.0.1)</w:t>
      </w:r>
    </w:p>
    <w:p w14:paraId="21E45115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F075B89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F7577">
        <w:rPr>
          <w:rFonts w:ascii="Trebuchet MS" w:hAnsi="Trebuchet MS"/>
          <w:color w:val="000000" w:themeColor="text1"/>
          <w:shd w:val="clear" w:color="auto" w:fill="F2F7F9"/>
        </w:rPr>
        <w:t xml:space="preserve">Конечный: </w:t>
      </w:r>
      <w:r>
        <w:rPr>
          <w:rFonts w:ascii="Trebuchet MS" w:hAnsi="Trebuchet MS"/>
          <w:color w:val="000000" w:themeColor="text1"/>
          <w:shd w:val="clear" w:color="auto" w:fill="F2F7F9"/>
        </w:rPr>
        <w:t>01011000.11011001.0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1111111.1111111</w:t>
      </w:r>
      <w:r>
        <w:rPr>
          <w:rFonts w:ascii="Trebuchet MS" w:hAnsi="Trebuchet MS"/>
          <w:color w:val="000000" w:themeColor="text1"/>
          <w:shd w:val="clear" w:color="auto" w:fill="F2F7F9"/>
        </w:rPr>
        <w:t>0 (88.217.127.254)</w:t>
      </w:r>
    </w:p>
    <w:p w14:paraId="684F667E" w14:textId="77777777" w:rsidR="00862B24" w:rsidRPr="00FF7577" w:rsidRDefault="00862B24" w:rsidP="009575AC">
      <w:pPr>
        <w:spacing w:after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91BD3CD" w14:textId="77777777" w:rsidR="00FF7577" w:rsidRPr="00010A51" w:rsidRDefault="00FF7577" w:rsidP="00FF757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FF7577">
        <w:rPr>
          <w:rFonts w:ascii="Trebuchet MS" w:hAnsi="Trebuchet MS"/>
          <w:b/>
          <w:color w:val="000000" w:themeColor="text1"/>
          <w:shd w:val="clear" w:color="auto" w:fill="F2F7F9"/>
        </w:rPr>
        <w:t>Ответ: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в подсети имеется 223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proofErr w:type="spellStart"/>
      <w:r w:rsidRPr="00010A51">
        <w:rPr>
          <w:rFonts w:ascii="Trebuchet MS" w:hAnsi="Trebuchet MS"/>
          <w:color w:val="000000" w:themeColor="text1"/>
          <w:shd w:val="clear" w:color="auto" w:fill="F2F7F9"/>
          <w:lang w:val="en-US"/>
        </w:rPr>
        <w:t>ip</w:t>
      </w:r>
      <w:proofErr w:type="spellEnd"/>
      <w:r w:rsidRPr="00010A51">
        <w:rPr>
          <w:rFonts w:ascii="Trebuchet MS" w:hAnsi="Trebuchet MS"/>
          <w:color w:val="000000" w:themeColor="text1"/>
          <w:shd w:val="clear" w:color="auto" w:fill="F2F7F9"/>
        </w:rPr>
        <w:t>-</w:t>
      </w:r>
      <w:r>
        <w:rPr>
          <w:rFonts w:ascii="Trebuchet MS" w:hAnsi="Trebuchet MS"/>
          <w:color w:val="000000" w:themeColor="text1"/>
          <w:shd w:val="clear" w:color="auto" w:fill="F2F7F9"/>
        </w:rPr>
        <w:t>адреса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 xml:space="preserve"> в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</w:t>
      </w:r>
      <w:r w:rsidRPr="00010A51">
        <w:rPr>
          <w:rFonts w:ascii="Trebuchet MS" w:hAnsi="Trebuchet MS"/>
          <w:color w:val="000000" w:themeColor="text1"/>
          <w:shd w:val="clear" w:color="auto" w:fill="F2F7F9"/>
        </w:rPr>
        <w:t>диапазоне</w:t>
      </w:r>
      <w:r>
        <w:rPr>
          <w:rFonts w:ascii="Trebuchet MS" w:hAnsi="Trebuchet MS"/>
          <w:color w:val="000000" w:themeColor="text1"/>
          <w:shd w:val="clear" w:color="auto" w:fill="F2F7F9"/>
        </w:rPr>
        <w:t xml:space="preserve"> 88.217.0.1-88.217.127.254.</w:t>
      </w:r>
    </w:p>
    <w:p w14:paraId="4B994C1E" w14:textId="77777777" w:rsidR="00862B24" w:rsidRDefault="00862B24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30A0346" w14:textId="77777777" w:rsidR="00862B24" w:rsidRDefault="00862B24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422C6F3E" w14:textId="77777777" w:rsidR="00862B24" w:rsidRDefault="00862B24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3DB47D0F" w14:textId="77777777" w:rsidR="00862B24" w:rsidRDefault="00862B24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502E72A1" w14:textId="77777777" w:rsidR="00862B24" w:rsidRPr="009575AC" w:rsidRDefault="00862B24" w:rsidP="009575AC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14:paraId="20F05D96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3</w:t>
      </w:r>
      <w:r w:rsidRPr="009575AC">
        <w:rPr>
          <w:rFonts w:ascii="Times New Roman" w:hAnsi="Times New Roman" w:cs="Times New Roman"/>
          <w:sz w:val="24"/>
          <w:szCs w:val="24"/>
        </w:rPr>
        <w:t xml:space="preserve">. Определить маску подсети, соответствующую указанному диапазону </w:t>
      </w:r>
      <w:r w:rsidRPr="009575AC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9575AC">
        <w:rPr>
          <w:rFonts w:ascii="Times New Roman" w:hAnsi="Times New Roman" w:cs="Times New Roman"/>
          <w:sz w:val="24"/>
          <w:szCs w:val="24"/>
        </w:rPr>
        <w:t>-адресов.</w:t>
      </w:r>
    </w:p>
    <w:p w14:paraId="404307D4" w14:textId="77777777" w:rsidR="009575AC" w:rsidRPr="009575AC" w:rsidRDefault="009575AC" w:rsidP="009575AC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119.38.0.1 – 119.38.255.254.</w:t>
      </w:r>
    </w:p>
    <w:p w14:paraId="66901CAA" w14:textId="77777777" w:rsidR="009575AC" w:rsidRPr="009575AC" w:rsidRDefault="009575AC" w:rsidP="009575AC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75.96.0.1 – 75.103.255.254.</w:t>
      </w:r>
    </w:p>
    <w:p w14:paraId="41A89EFE" w14:textId="77777777" w:rsidR="009575AC" w:rsidRDefault="009575AC" w:rsidP="009575AC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48.192.0.1 – 48.255.255.254.</w:t>
      </w:r>
    </w:p>
    <w:p w14:paraId="7CE84C10" w14:textId="77777777" w:rsidR="001317CE" w:rsidRDefault="001317CE" w:rsidP="001317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BB0130" w14:textId="77777777" w:rsidR="001317CE" w:rsidRDefault="001317CE" w:rsidP="001317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29868B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Style w:val="af1"/>
          <w:rFonts w:ascii="Verdana" w:hAnsi="Verdana"/>
          <w:color w:val="000000"/>
        </w:rPr>
        <w:lastRenderedPageBreak/>
        <w:t>1. 119.38.0.1 – 119.38.255.254.</w:t>
      </w:r>
    </w:p>
    <w:p w14:paraId="771B894A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Начальный IP 119.38.0.1 =01110111.00100110.00000000.00000001</w:t>
      </w:r>
    </w:p>
    <w:p w14:paraId="766ED364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Конечный IP 119.38.255.254 =01110111.00100110.11111111.11111110</w:t>
      </w:r>
    </w:p>
    <w:p w14:paraId="14B098BE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Маска подсети =11111111.11111111.00000000.00000000</w:t>
      </w:r>
    </w:p>
    <w:p w14:paraId="55E07CC6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proofErr w:type="spellStart"/>
      <w:proofErr w:type="gramStart"/>
      <w:r w:rsidRPr="00C06D0B">
        <w:rPr>
          <w:rStyle w:val="af1"/>
          <w:rFonts w:ascii="Verdana" w:hAnsi="Verdana"/>
          <w:color w:val="000000"/>
        </w:rPr>
        <w:t>Ответ:</w:t>
      </w:r>
      <w:r w:rsidRPr="00C06D0B">
        <w:rPr>
          <w:rFonts w:ascii="Verdana" w:hAnsi="Verdana"/>
          <w:color w:val="000000"/>
        </w:rPr>
        <w:t>Маска</w:t>
      </w:r>
      <w:proofErr w:type="spellEnd"/>
      <w:proofErr w:type="gramEnd"/>
      <w:r w:rsidRPr="00C06D0B">
        <w:rPr>
          <w:rFonts w:ascii="Verdana" w:hAnsi="Verdana"/>
          <w:color w:val="000000"/>
        </w:rPr>
        <w:t xml:space="preserve"> подсети 255.255.0.0</w:t>
      </w:r>
    </w:p>
    <w:p w14:paraId="201FAA46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Style w:val="af1"/>
          <w:rFonts w:ascii="Verdana" w:hAnsi="Verdana"/>
          <w:color w:val="000000"/>
        </w:rPr>
        <w:t>2. 75.96.0.1 – 75.103.255.254.</w:t>
      </w:r>
    </w:p>
    <w:p w14:paraId="79D3F9F2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Начальный IP 75.96.0.1 =01001011.01100000.00000000.00000001</w:t>
      </w:r>
    </w:p>
    <w:p w14:paraId="5428B3CC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Конечный IP 75.103.255.254 =01001011.01100111.11111111.11111110</w:t>
      </w:r>
    </w:p>
    <w:p w14:paraId="38866EC1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proofErr w:type="spellStart"/>
      <w:r w:rsidRPr="00C06D0B">
        <w:rPr>
          <w:rFonts w:ascii="Verdana" w:hAnsi="Verdana"/>
          <w:color w:val="000000"/>
        </w:rPr>
        <w:t>Маскаподсети</w:t>
      </w:r>
      <w:proofErr w:type="spellEnd"/>
      <w:r w:rsidRPr="00C06D0B">
        <w:rPr>
          <w:rFonts w:ascii="Verdana" w:hAnsi="Verdana"/>
          <w:color w:val="000000"/>
        </w:rPr>
        <w:t xml:space="preserve"> =11111111.11111000.00000000.00000000</w:t>
      </w:r>
    </w:p>
    <w:p w14:paraId="1853AD32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proofErr w:type="spellStart"/>
      <w:proofErr w:type="gramStart"/>
      <w:r w:rsidRPr="00C06D0B">
        <w:rPr>
          <w:rStyle w:val="af1"/>
          <w:rFonts w:ascii="Verdana" w:hAnsi="Verdana"/>
          <w:color w:val="000000"/>
        </w:rPr>
        <w:t>Ответ:</w:t>
      </w:r>
      <w:r w:rsidRPr="00C06D0B">
        <w:rPr>
          <w:rFonts w:ascii="Verdana" w:hAnsi="Verdana"/>
          <w:color w:val="000000"/>
        </w:rPr>
        <w:t>Маска</w:t>
      </w:r>
      <w:proofErr w:type="spellEnd"/>
      <w:proofErr w:type="gramEnd"/>
      <w:r w:rsidRPr="00C06D0B">
        <w:rPr>
          <w:rFonts w:ascii="Verdana" w:hAnsi="Verdana"/>
          <w:color w:val="000000"/>
        </w:rPr>
        <w:t xml:space="preserve"> подсети 255.248.0.0</w:t>
      </w:r>
    </w:p>
    <w:p w14:paraId="5D280ACA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Style w:val="af1"/>
          <w:rFonts w:ascii="Verdana" w:hAnsi="Verdana"/>
          <w:color w:val="000000"/>
        </w:rPr>
        <w:t>3. 48.192.0.1 – 48.255.255.254.</w:t>
      </w:r>
    </w:p>
    <w:p w14:paraId="6432C6FD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Начальный IP 48.192.0.1 =00110000.11000000.00000000.00000001</w:t>
      </w:r>
    </w:p>
    <w:p w14:paraId="0B08CF6D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Конечный IP 48.255.255.254 =00110000.11111111.11111111.11111110</w:t>
      </w:r>
    </w:p>
    <w:p w14:paraId="6C0A3135" w14:textId="77777777" w:rsidR="001317CE" w:rsidRPr="00C06D0B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 w:rsidRPr="00C06D0B">
        <w:rPr>
          <w:rFonts w:ascii="Verdana" w:hAnsi="Verdana"/>
          <w:color w:val="000000"/>
        </w:rPr>
        <w:t>Маска подсети =11111111.11000000.00000000.00000000</w:t>
      </w:r>
    </w:p>
    <w:p w14:paraId="5E0EA953" w14:textId="77777777" w:rsidR="001317CE" w:rsidRDefault="001317CE" w:rsidP="001317CE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proofErr w:type="spellStart"/>
      <w:proofErr w:type="gramStart"/>
      <w:r w:rsidRPr="00C06D0B">
        <w:rPr>
          <w:rStyle w:val="af1"/>
          <w:rFonts w:ascii="Verdana" w:hAnsi="Verdana"/>
          <w:color w:val="000000"/>
        </w:rPr>
        <w:t>Ответ:</w:t>
      </w:r>
      <w:r w:rsidRPr="00C06D0B">
        <w:rPr>
          <w:rFonts w:ascii="Verdana" w:hAnsi="Verdana"/>
          <w:color w:val="000000"/>
        </w:rPr>
        <w:t>Маска</w:t>
      </w:r>
      <w:proofErr w:type="spellEnd"/>
      <w:proofErr w:type="gramEnd"/>
      <w:r w:rsidRPr="00C06D0B">
        <w:rPr>
          <w:rFonts w:ascii="Verdana" w:hAnsi="Verdana"/>
          <w:color w:val="000000"/>
        </w:rPr>
        <w:t xml:space="preserve"> подсети 255.192.0.0</w:t>
      </w:r>
      <w:bookmarkStart w:id="16" w:name="_GoBack"/>
      <w:bookmarkEnd w:id="16"/>
    </w:p>
    <w:p w14:paraId="7382C4B8" w14:textId="77777777" w:rsidR="001317CE" w:rsidRPr="009575AC" w:rsidRDefault="001317CE" w:rsidP="001317C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AC1B270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3E76C98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4</w:t>
      </w:r>
      <w:r w:rsidRPr="009575AC">
        <w:rPr>
          <w:rFonts w:ascii="Times New Roman" w:hAnsi="Times New Roman" w:cs="Times New Roman"/>
          <w:sz w:val="24"/>
          <w:szCs w:val="24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14:paraId="103DF171" w14:textId="77777777" w:rsidR="009575AC" w:rsidRPr="009575AC" w:rsidRDefault="009575AC" w:rsidP="009575AC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Число подсетей – 256, число узлов – не менее 250.</w:t>
      </w:r>
    </w:p>
    <w:p w14:paraId="33643705" w14:textId="77777777" w:rsidR="009575AC" w:rsidRDefault="009575AC" w:rsidP="009575AC">
      <w:pPr>
        <w:numPr>
          <w:ilvl w:val="0"/>
          <w:numId w:val="1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Число подсетей – 16, число узлов – не менее 4000.</w:t>
      </w:r>
    </w:p>
    <w:p w14:paraId="269F92C9" w14:textId="77777777" w:rsidR="00716245" w:rsidRDefault="00716245" w:rsidP="0071624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CEE5EF" w14:textId="77777777" w:rsidR="00716245" w:rsidRDefault="00716245" w:rsidP="00716245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657F583" w14:textId="77777777" w:rsidR="00716245" w:rsidRDefault="00716245" w:rsidP="00E81E91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сетях класса 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9575AC">
        <w:rPr>
          <w:rFonts w:ascii="Times New Roman" w:hAnsi="Times New Roman" w:cs="Times New Roman"/>
          <w:sz w:val="24"/>
          <w:szCs w:val="24"/>
        </w:rPr>
        <w:t xml:space="preserve"> (маска содержит </w:t>
      </w:r>
      <w:r w:rsidR="00E81E91" w:rsidRPr="00E81E91">
        <w:rPr>
          <w:rFonts w:ascii="Times New Roman" w:hAnsi="Times New Roman" w:cs="Times New Roman"/>
          <w:sz w:val="24"/>
          <w:szCs w:val="24"/>
        </w:rPr>
        <w:t xml:space="preserve">16 </w:t>
      </w:r>
      <w:r w:rsidR="00E81E91">
        <w:rPr>
          <w:rFonts w:ascii="Times New Roman" w:hAnsi="Times New Roman" w:cs="Times New Roman"/>
          <w:sz w:val="24"/>
          <w:szCs w:val="24"/>
        </w:rPr>
        <w:t>единиц</w:t>
      </w:r>
      <w:r w:rsidR="00DE352B">
        <w:rPr>
          <w:rFonts w:ascii="Times New Roman" w:hAnsi="Times New Roman" w:cs="Times New Roman"/>
          <w:sz w:val="24"/>
          <w:szCs w:val="24"/>
        </w:rPr>
        <w:t xml:space="preserve"> 255.255.0.0, 255 это 8 </w:t>
      </w:r>
      <w:proofErr w:type="spellStart"/>
      <w:r w:rsidR="00DE352B">
        <w:rPr>
          <w:rFonts w:ascii="Times New Roman" w:hAnsi="Times New Roman" w:cs="Times New Roman"/>
          <w:sz w:val="24"/>
          <w:szCs w:val="24"/>
        </w:rPr>
        <w:t>шт</w:t>
      </w:r>
      <w:proofErr w:type="spellEnd"/>
      <w:r w:rsidR="00DE352B">
        <w:rPr>
          <w:rFonts w:ascii="Times New Roman" w:hAnsi="Times New Roman" w:cs="Times New Roman"/>
          <w:sz w:val="24"/>
          <w:szCs w:val="24"/>
        </w:rPr>
        <w:t xml:space="preserve"> единиц в </w:t>
      </w:r>
      <w:r w:rsidR="00DE352B" w:rsidRPr="00DE352B">
        <w:rPr>
          <w:rFonts w:ascii="Times New Roman" w:hAnsi="Times New Roman" w:cs="Times New Roman"/>
          <w:sz w:val="24"/>
          <w:szCs w:val="24"/>
        </w:rPr>
        <w:t xml:space="preserve">двоичном </w:t>
      </w:r>
      <w:proofErr w:type="gramStart"/>
      <w:r w:rsidR="00DE352B" w:rsidRPr="00DE352B">
        <w:rPr>
          <w:rFonts w:ascii="Times New Roman" w:hAnsi="Times New Roman" w:cs="Times New Roman"/>
          <w:sz w:val="24"/>
          <w:szCs w:val="24"/>
        </w:rPr>
        <w:t xml:space="preserve">коде </w:t>
      </w:r>
      <w:r w:rsidRPr="00DE352B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Pr="00DE352B">
        <w:rPr>
          <w:rFonts w:ascii="Times New Roman" w:hAnsi="Times New Roman" w:cs="Times New Roman"/>
          <w:sz w:val="24"/>
          <w:szCs w:val="24"/>
        </w:rPr>
        <w:t xml:space="preserve"> под номер узла отводится 8 бит, т. е. сеть может включать 2</w:t>
      </w:r>
      <w:r w:rsidR="00DE352B" w:rsidRPr="00DE352B">
        <w:rPr>
          <w:rFonts w:ascii="Times New Roman" w:hAnsi="Times New Roman" w:cs="Times New Roman"/>
          <w:sz w:val="24"/>
          <w:szCs w:val="24"/>
          <w:vertAlign w:val="superscript"/>
        </w:rPr>
        <w:t>16</w:t>
      </w:r>
      <w:r w:rsidRPr="00DE352B">
        <w:rPr>
          <w:rFonts w:ascii="Times New Roman" w:hAnsi="Times New Roman" w:cs="Times New Roman"/>
          <w:sz w:val="24"/>
          <w:szCs w:val="24"/>
        </w:rPr>
        <w:t xml:space="preserve"> </w:t>
      </w:r>
      <w:r w:rsidR="00DE352B" w:rsidRPr="00DE352B">
        <w:rPr>
          <w:rFonts w:ascii="Times New Roman" w:hAnsi="Times New Roman" w:cs="Times New Roman"/>
          <w:sz w:val="24"/>
          <w:szCs w:val="24"/>
        </w:rPr>
        <w:t>– 2 = 65534 узла.</w:t>
      </w:r>
      <w:r w:rsidR="00DE352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728DD0" w14:textId="77777777" w:rsidR="00DE352B" w:rsidRPr="00DE352B" w:rsidRDefault="00DE352B" w:rsidP="00E81E91">
      <w:pPr>
        <w:spacing w:after="0" w:line="240" w:lineRule="auto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14:paraId="60B73BA1" w14:textId="77777777" w:rsidR="00DE352B" w:rsidRPr="00DE352B" w:rsidRDefault="00E81E91" w:rsidP="00DE352B">
      <w:pPr>
        <w:pStyle w:val="af0"/>
        <w:spacing w:before="225" w:beforeAutospacing="0" w:line="288" w:lineRule="atLeast"/>
        <w:ind w:left="225" w:right="375"/>
        <w:rPr>
          <w:rFonts w:ascii="Verdana" w:hAnsi="Verdana"/>
          <w:color w:val="000000"/>
        </w:rPr>
      </w:pPr>
      <w:r>
        <w:t>Требование деления на 256 подсетей</w:t>
      </w:r>
      <w:r w:rsidRPr="009575AC">
        <w:t xml:space="preserve"> по </w:t>
      </w:r>
      <w:r>
        <w:t>2</w:t>
      </w:r>
      <w:r w:rsidRPr="009575AC">
        <w:t xml:space="preserve">50 узлов в каждой может быть выполнено: </w:t>
      </w:r>
      <w:r>
        <w:t xml:space="preserve">256*250=64000. </w:t>
      </w:r>
      <w:r w:rsidRPr="009575AC">
        <w:t>Однако число узлов в подсети должно быть кратно</w:t>
      </w:r>
      <w:r>
        <w:t xml:space="preserve"> степени двойки. Относительно 64000</w:t>
      </w:r>
      <w:r w:rsidRPr="009575AC">
        <w:t xml:space="preserve"> ближайшая б</w:t>
      </w:r>
      <w:r w:rsidRPr="009575AC">
        <w:rPr>
          <w:i/>
        </w:rPr>
        <w:t>о</w:t>
      </w:r>
      <w:r w:rsidRPr="009575AC">
        <w:t>льшая степень – 2</w:t>
      </w:r>
      <w:r>
        <w:rPr>
          <w:vertAlign w:val="superscript"/>
        </w:rPr>
        <w:t xml:space="preserve"> </w:t>
      </w:r>
      <w:r>
        <w:t xml:space="preserve">в 16й = 65536. </w:t>
      </w:r>
      <w:r w:rsidR="00DE352B" w:rsidRPr="00DE352B">
        <w:t>64000&lt;</w:t>
      </w:r>
      <w:proofErr w:type="gramStart"/>
      <w:r w:rsidR="00DE352B">
        <w:t>65536</w:t>
      </w:r>
      <w:r w:rsidR="00DE352B" w:rsidRPr="00DE352B">
        <w:rPr>
          <w:rFonts w:ascii="Verdana" w:hAnsi="Verdana"/>
          <w:color w:val="000000"/>
        </w:rPr>
        <w:t xml:space="preserve"> </w:t>
      </w:r>
      <w:r w:rsidR="00DE352B" w:rsidRPr="00DE352B">
        <w:rPr>
          <w:rFonts w:ascii="Verdana" w:hAnsi="Verdana"/>
          <w:color w:val="000000"/>
        </w:rPr>
        <w:lastRenderedPageBreak/>
        <w:t>.Следовательно</w:t>
      </w:r>
      <w:proofErr w:type="gramEnd"/>
      <w:r w:rsidR="00DE352B" w:rsidRPr="00DE352B">
        <w:rPr>
          <w:rFonts w:ascii="Verdana" w:hAnsi="Verdana"/>
          <w:color w:val="000000"/>
        </w:rPr>
        <w:t>, для номера узла нужно отвести 8 бит, вместо16, а маску расширить на 8 бита – до 24 бит.</w:t>
      </w:r>
    </w:p>
    <w:p w14:paraId="70776BDF" w14:textId="77777777" w:rsidR="00DE352B" w:rsidRPr="00DE352B" w:rsidRDefault="00DE352B" w:rsidP="00DE352B">
      <w:pPr>
        <w:spacing w:before="225" w:after="100" w:afterAutospacing="1" w:line="288" w:lineRule="atLeast"/>
        <w:ind w:left="225" w:right="375"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В этом случае вместо одной сети с маской 255.255.0.0 образуется 256 подсетей с маской 255.255.255.0 и количеством возможных адресов в каждой – K=12; 2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vertAlign w:val="superscript"/>
          <w:lang w:eastAsia="ru-RU"/>
        </w:rPr>
        <w:t>8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 – 2=254 адреса в каждой подсети.</w:t>
      </w:r>
    </w:p>
    <w:p w14:paraId="307248CB" w14:textId="77777777" w:rsidR="00DE352B" w:rsidRDefault="00DE352B" w:rsidP="00DE352B">
      <w:pPr>
        <w:spacing w:before="225" w:after="100" w:afterAutospacing="1" w:line="288" w:lineRule="atLeast"/>
        <w:ind w:left="225" w:right="375"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E352B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>Ответ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: маска подсети – 255.255.255.0, количество возможных адресов – 254.</w:t>
      </w:r>
    </w:p>
    <w:p w14:paraId="2B5F541C" w14:textId="77777777" w:rsidR="00DE352B" w:rsidRPr="00DE352B" w:rsidRDefault="00DE352B" w:rsidP="00DE352B">
      <w:pPr>
        <w:spacing w:before="225" w:after="100" w:afterAutospacing="1" w:line="288" w:lineRule="atLeast"/>
        <w:ind w:left="225" w:right="375"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 xml:space="preserve">Требование деления на 16 подсетей по 4000 узлов в каждой может быть выполнено: 16∙4000 = 64000 </w:t>
      </w:r>
      <w:proofErr w:type="gramStart"/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&lt; 65534</w:t>
      </w:r>
      <w:proofErr w:type="gramEnd"/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. Однако число узлов в подсети должно быть кратно степени двойки. Относительно 4000 ближайшая б</w:t>
      </w:r>
      <w:r w:rsidRPr="00DE352B">
        <w:rPr>
          <w:rFonts w:ascii="Verdana" w:eastAsia="Times New Roman" w:hAnsi="Verdana" w:cs="Times New Roman"/>
          <w:i/>
          <w:iCs/>
          <w:color w:val="000000"/>
          <w:sz w:val="24"/>
          <w:szCs w:val="24"/>
          <w:lang w:eastAsia="ru-RU"/>
        </w:rPr>
        <w:t>о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льшая степень –2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vertAlign w:val="superscript"/>
          <w:lang w:eastAsia="ru-RU"/>
        </w:rPr>
        <w:t>12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 = 4096.Следовательно, для номера узла нужно отвести 12 бит, вместо 16, а маску расширить на 4 бита – до 20бит.</w:t>
      </w:r>
    </w:p>
    <w:p w14:paraId="032A9124" w14:textId="77777777" w:rsidR="00DE352B" w:rsidRPr="00DE352B" w:rsidRDefault="00DE352B" w:rsidP="00DE352B">
      <w:pPr>
        <w:spacing w:before="225" w:after="100" w:afterAutospacing="1" w:line="288" w:lineRule="atLeast"/>
        <w:ind w:left="225" w:right="375"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В этом случае вместо одной сети с маской 255.255.0.0 образуется 16 подсетей с маской 255.255.240.0 и количеством возможных адресов в каждой – K=12; 2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vertAlign w:val="superscript"/>
          <w:lang w:eastAsia="ru-RU"/>
        </w:rPr>
        <w:t>12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 – 2=4094 адреса в каждой подсети.</w:t>
      </w:r>
    </w:p>
    <w:p w14:paraId="130EB2D3" w14:textId="77777777" w:rsidR="00716245" w:rsidRPr="00DE352B" w:rsidRDefault="00DE352B" w:rsidP="00DE352B">
      <w:pPr>
        <w:spacing w:before="225" w:after="100" w:afterAutospacing="1" w:line="288" w:lineRule="atLeast"/>
        <w:ind w:left="225" w:right="375"/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</w:pPr>
      <w:r w:rsidRPr="00DE352B">
        <w:rPr>
          <w:rFonts w:ascii="Verdana" w:eastAsia="Times New Roman" w:hAnsi="Verdana" w:cs="Times New Roman"/>
          <w:b/>
          <w:bCs/>
          <w:color w:val="000000"/>
          <w:sz w:val="24"/>
          <w:szCs w:val="24"/>
          <w:lang w:eastAsia="ru-RU"/>
        </w:rPr>
        <w:t>Ответ</w:t>
      </w:r>
      <w:r w:rsidRPr="00DE352B">
        <w:rPr>
          <w:rFonts w:ascii="Verdana" w:eastAsia="Times New Roman" w:hAnsi="Verdana" w:cs="Times New Roman"/>
          <w:color w:val="000000"/>
          <w:sz w:val="24"/>
          <w:szCs w:val="24"/>
          <w:lang w:eastAsia="ru-RU"/>
        </w:rPr>
        <w:t>: маска подсети – 255.255.240.0, количество возможных адресов – 4094.</w:t>
      </w:r>
    </w:p>
    <w:p w14:paraId="35EF0A98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2E762DB4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575AC">
        <w:rPr>
          <w:rFonts w:ascii="Times New Roman" w:hAnsi="Times New Roman" w:cs="Times New Roman"/>
          <w:b/>
          <w:sz w:val="24"/>
          <w:szCs w:val="24"/>
        </w:rPr>
        <w:t>Задание 5 Ответьте на вопросы</w:t>
      </w:r>
    </w:p>
    <w:p w14:paraId="06C42CFC" w14:textId="77777777" w:rsidR="009575AC" w:rsidRPr="00653021" w:rsidRDefault="009575AC" w:rsidP="005F7022">
      <w:pPr>
        <w:numPr>
          <w:ilvl w:val="0"/>
          <w:numId w:val="13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53021">
        <w:rPr>
          <w:rFonts w:ascii="Times New Roman" w:hAnsi="Times New Roman" w:cs="Times New Roman"/>
          <w:sz w:val="24"/>
          <w:szCs w:val="24"/>
        </w:rPr>
        <w:t xml:space="preserve">Может ли быть </w:t>
      </w:r>
      <w:r w:rsidRPr="00653021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53021">
        <w:rPr>
          <w:rFonts w:ascii="Times New Roman" w:hAnsi="Times New Roman" w:cs="Times New Roman"/>
          <w:sz w:val="24"/>
          <w:szCs w:val="24"/>
        </w:rPr>
        <w:t xml:space="preserve">-адрес узла таким? Укажите неверные варианты </w:t>
      </w:r>
      <w:r w:rsidRPr="00653021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653021">
        <w:rPr>
          <w:rFonts w:ascii="Times New Roman" w:hAnsi="Times New Roman" w:cs="Times New Roman"/>
          <w:sz w:val="24"/>
          <w:szCs w:val="24"/>
        </w:rPr>
        <w:t>-адрес. Ответ обоснуйте.</w:t>
      </w:r>
      <w:r w:rsidR="00653021" w:rsidRPr="0065302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53021" w:rsidRPr="00653021">
        <w:rPr>
          <w:rFonts w:ascii="Times New Roman" w:hAnsi="Times New Roman" w:cs="Times New Roman"/>
          <w:sz w:val="24"/>
          <w:szCs w:val="24"/>
        </w:rPr>
        <w:t>При маске 255.255.255.</w:t>
      </w:r>
      <w:r w:rsidR="00653021" w:rsidRPr="00653021">
        <w:rPr>
          <w:rFonts w:ascii="Times New Roman" w:hAnsi="Times New Roman" w:cs="Times New Roman"/>
          <w:sz w:val="24"/>
          <w:szCs w:val="24"/>
          <w:lang w:val="en-US"/>
        </w:rPr>
        <w:t>0</w:t>
      </w:r>
    </w:p>
    <w:p w14:paraId="2EFE63D0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192.168.255.0</w:t>
      </w:r>
      <w:r w:rsidR="002A6C03">
        <w:rPr>
          <w:rFonts w:ascii="Times New Roman" w:hAnsi="Times New Roman" w:cs="Times New Roman"/>
          <w:sz w:val="24"/>
          <w:szCs w:val="24"/>
        </w:rPr>
        <w:t xml:space="preserve"> </w:t>
      </w:r>
      <w:r w:rsidR="002A6C03">
        <w:rPr>
          <w:rFonts w:ascii="Verdana" w:hAnsi="Verdana"/>
          <w:color w:val="000000"/>
        </w:rPr>
        <w:t>-нет, т.к. он является особым</w:t>
      </w:r>
      <w:r w:rsidR="004A25B5">
        <w:rPr>
          <w:rFonts w:ascii="Verdana" w:hAnsi="Verdana"/>
          <w:color w:val="000000"/>
        </w:rPr>
        <w:t xml:space="preserve"> (255-это все единицы, когда все единицы-это особый адрес)</w:t>
      </w:r>
    </w:p>
    <w:p w14:paraId="7047F91A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167.234.56.13</w:t>
      </w:r>
      <w:r w:rsidR="004A25B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42C52C8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24.0.5.3</w:t>
      </w:r>
    </w:p>
    <w:p w14:paraId="037091B6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172.34.267.34</w:t>
      </w:r>
    </w:p>
    <w:p w14:paraId="1092986F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30.0.0.7</w:t>
      </w:r>
    </w:p>
    <w:p w14:paraId="62EE9F55" w14:textId="77777777" w:rsidR="009575AC" w:rsidRPr="009575AC" w:rsidRDefault="009575AC" w:rsidP="009575AC">
      <w:pPr>
        <w:numPr>
          <w:ilvl w:val="0"/>
          <w:numId w:val="14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160.54.255.255</w:t>
      </w:r>
      <w:r w:rsidR="002A6C03">
        <w:rPr>
          <w:rFonts w:ascii="Times New Roman" w:hAnsi="Times New Roman" w:cs="Times New Roman"/>
          <w:sz w:val="24"/>
          <w:szCs w:val="24"/>
        </w:rPr>
        <w:t xml:space="preserve"> </w:t>
      </w:r>
      <w:r w:rsidR="002A6C03">
        <w:rPr>
          <w:rFonts w:ascii="Verdana" w:hAnsi="Verdana"/>
          <w:color w:val="000000"/>
        </w:rPr>
        <w:t xml:space="preserve">нет, т.к. он является </w:t>
      </w:r>
      <w:proofErr w:type="gramStart"/>
      <w:r w:rsidR="002A6C03">
        <w:rPr>
          <w:rFonts w:ascii="Verdana" w:hAnsi="Verdana"/>
          <w:color w:val="000000"/>
        </w:rPr>
        <w:t>особым</w:t>
      </w:r>
      <w:r w:rsidR="004A25B5">
        <w:rPr>
          <w:rFonts w:ascii="Verdana" w:hAnsi="Verdana"/>
          <w:color w:val="000000"/>
        </w:rPr>
        <w:t>(</w:t>
      </w:r>
      <w:proofErr w:type="gramEnd"/>
      <w:r w:rsidR="004A25B5">
        <w:rPr>
          <w:rFonts w:ascii="Verdana" w:hAnsi="Verdana"/>
          <w:color w:val="000000"/>
        </w:rPr>
        <w:t>255-это все единицы, когда все единицы-это особый адрес)</w:t>
      </w:r>
    </w:p>
    <w:p w14:paraId="776364E1" w14:textId="77777777" w:rsidR="009575AC" w:rsidRPr="009575AC" w:rsidRDefault="009575AC" w:rsidP="009575AC">
      <w:pPr>
        <w:numPr>
          <w:ilvl w:val="0"/>
          <w:numId w:val="13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Может ли маска подсети быть такой? Укажите неверные варианты. Ответ обоснуйте.</w:t>
      </w:r>
    </w:p>
    <w:p w14:paraId="3B22063F" w14:textId="77777777" w:rsidR="009575AC" w:rsidRP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575AC">
        <w:rPr>
          <w:rFonts w:ascii="Times New Roman" w:hAnsi="Times New Roman" w:cs="Times New Roman"/>
          <w:sz w:val="24"/>
          <w:szCs w:val="24"/>
        </w:rPr>
        <w:t>255.254.128.0</w:t>
      </w:r>
      <w:r w:rsidR="00851335">
        <w:rPr>
          <w:rFonts w:ascii="Times New Roman" w:hAnsi="Times New Roman" w:cs="Times New Roman"/>
          <w:sz w:val="24"/>
          <w:szCs w:val="24"/>
        </w:rPr>
        <w:t xml:space="preserve">  да</w:t>
      </w:r>
      <w:proofErr w:type="gramEnd"/>
    </w:p>
    <w:p w14:paraId="23567821" w14:textId="77777777" w:rsidR="009575AC" w:rsidRP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55.255.252.0</w:t>
      </w:r>
      <w:r w:rsidR="00851335">
        <w:rPr>
          <w:rFonts w:ascii="Times New Roman" w:hAnsi="Times New Roman" w:cs="Times New Roman"/>
          <w:sz w:val="24"/>
          <w:szCs w:val="24"/>
        </w:rPr>
        <w:t xml:space="preserve"> да</w:t>
      </w:r>
    </w:p>
    <w:p w14:paraId="474B4A47" w14:textId="77777777" w:rsid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40.0.0.0</w:t>
      </w:r>
      <w:r w:rsidR="002A6C03">
        <w:rPr>
          <w:rFonts w:ascii="Times New Roman" w:hAnsi="Times New Roman" w:cs="Times New Roman"/>
          <w:sz w:val="24"/>
          <w:szCs w:val="24"/>
        </w:rPr>
        <w:t xml:space="preserve"> –</w:t>
      </w:r>
      <w:r w:rsidR="004A25B5">
        <w:rPr>
          <w:rFonts w:ascii="Times New Roman" w:hAnsi="Times New Roman" w:cs="Times New Roman"/>
          <w:sz w:val="24"/>
          <w:szCs w:val="24"/>
        </w:rPr>
        <w:t xml:space="preserve"> в данный момент нет, </w:t>
      </w:r>
      <w:r w:rsidR="002A6C03">
        <w:rPr>
          <w:rFonts w:ascii="Times New Roman" w:hAnsi="Times New Roman" w:cs="Times New Roman"/>
          <w:sz w:val="24"/>
          <w:szCs w:val="24"/>
        </w:rPr>
        <w:t xml:space="preserve">зарезервированный для будущего </w:t>
      </w:r>
    </w:p>
    <w:p w14:paraId="2E6D59CA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1A659D" w14:textId="77777777" w:rsidR="006B542E" w:rsidRPr="009575AC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B8F998" w14:textId="77777777" w:rsidR="009575AC" w:rsidRPr="006B542E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55.255.194.0</w:t>
      </w:r>
      <w:r w:rsidR="00851335">
        <w:rPr>
          <w:rFonts w:ascii="Times New Roman" w:hAnsi="Times New Roman" w:cs="Times New Roman"/>
          <w:sz w:val="24"/>
          <w:szCs w:val="24"/>
        </w:rPr>
        <w:t xml:space="preserve"> </w:t>
      </w:r>
      <w:r w:rsidR="00851335">
        <w:rPr>
          <w:rFonts w:ascii="Verdana" w:hAnsi="Verdana"/>
          <w:color w:val="000000"/>
        </w:rPr>
        <w:t> </w:t>
      </w:r>
      <w:r w:rsidR="006B542E">
        <w:rPr>
          <w:rFonts w:ascii="Verdana" w:hAnsi="Verdana"/>
          <w:color w:val="000000"/>
        </w:rPr>
        <w:t xml:space="preserve"> </w:t>
      </w:r>
      <w:r w:rsidR="00C36836">
        <w:rPr>
          <w:rFonts w:ascii="Verdana" w:hAnsi="Verdana"/>
          <w:color w:val="000000"/>
        </w:rPr>
        <w:t xml:space="preserve">нет </w:t>
      </w:r>
      <w:r w:rsidR="006B542E">
        <w:rPr>
          <w:rFonts w:ascii="Verdana" w:hAnsi="Verdana"/>
          <w:color w:val="000000"/>
        </w:rPr>
        <w:t>(</w:t>
      </w:r>
      <w:r w:rsidR="00851335">
        <w:rPr>
          <w:rFonts w:ascii="Verdana" w:hAnsi="Verdana"/>
          <w:color w:val="000000"/>
        </w:rPr>
        <w:t>194</w:t>
      </w:r>
      <w:r w:rsidR="00851335">
        <w:rPr>
          <w:rFonts w:ascii="Verdana" w:hAnsi="Verdana"/>
          <w:color w:val="000000"/>
          <w:vertAlign w:val="subscript"/>
        </w:rPr>
        <w:t>10</w:t>
      </w:r>
      <w:r w:rsidR="00851335">
        <w:rPr>
          <w:rFonts w:ascii="Verdana" w:hAnsi="Verdana"/>
          <w:color w:val="000000"/>
        </w:rPr>
        <w:t>=11000010</w:t>
      </w:r>
      <w:r w:rsidR="00851335">
        <w:rPr>
          <w:rFonts w:ascii="Verdana" w:hAnsi="Verdana"/>
          <w:color w:val="000000"/>
          <w:vertAlign w:val="subscript"/>
        </w:rPr>
        <w:t>2</w:t>
      </w:r>
      <w:r w:rsidR="00851335">
        <w:rPr>
          <w:rFonts w:ascii="Verdana" w:hAnsi="Verdana"/>
          <w:color w:val="000000"/>
        </w:rPr>
        <w:t>. Единица встречается после 0. Такого быть не должно.</w:t>
      </w:r>
      <w:r w:rsidR="006B542E">
        <w:rPr>
          <w:rFonts w:ascii="Verdana" w:hAnsi="Verdana"/>
          <w:color w:val="000000"/>
        </w:rPr>
        <w:t>)</w:t>
      </w:r>
    </w:p>
    <w:p w14:paraId="1A4C39F3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Verdana" w:hAnsi="Verdana"/>
          <w:color w:val="000000"/>
        </w:rPr>
      </w:pPr>
    </w:p>
    <w:p w14:paraId="7957F152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Verdana" w:hAnsi="Verdana"/>
          <w:color w:val="000000"/>
        </w:rPr>
      </w:pPr>
    </w:p>
    <w:p w14:paraId="3DD1D305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Verdana" w:hAnsi="Verdana"/>
          <w:color w:val="000000"/>
        </w:rPr>
      </w:pPr>
    </w:p>
    <w:p w14:paraId="359946F3" w14:textId="77777777" w:rsidR="006B542E" w:rsidRPr="009575AC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443B3D7" w14:textId="77777777" w:rsidR="009575AC" w:rsidRP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55.255.128.0</w:t>
      </w:r>
      <w:r w:rsidR="00851335">
        <w:rPr>
          <w:rFonts w:ascii="Times New Roman" w:hAnsi="Times New Roman" w:cs="Times New Roman"/>
          <w:sz w:val="24"/>
          <w:szCs w:val="24"/>
        </w:rPr>
        <w:t xml:space="preserve"> да</w:t>
      </w:r>
    </w:p>
    <w:p w14:paraId="44571799" w14:textId="77777777" w:rsidR="009575AC" w:rsidRP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lastRenderedPageBreak/>
        <w:t>255.255.255.244</w:t>
      </w:r>
      <w:r w:rsidR="00851335">
        <w:rPr>
          <w:rFonts w:ascii="Times New Roman" w:hAnsi="Times New Roman" w:cs="Times New Roman"/>
          <w:sz w:val="24"/>
          <w:szCs w:val="24"/>
        </w:rPr>
        <w:t xml:space="preserve"> </w:t>
      </w:r>
      <w:r w:rsidR="00851335">
        <w:rPr>
          <w:rFonts w:ascii="Verdana" w:hAnsi="Verdana"/>
          <w:color w:val="000000"/>
        </w:rPr>
        <w:t>не может.</w:t>
      </w:r>
      <w:r w:rsidR="006B542E">
        <w:rPr>
          <w:rFonts w:ascii="Verdana" w:hAnsi="Verdana"/>
          <w:color w:val="000000"/>
        </w:rPr>
        <w:t xml:space="preserve"> (</w:t>
      </w:r>
      <w:r w:rsidR="00851335">
        <w:rPr>
          <w:rFonts w:ascii="Verdana" w:hAnsi="Verdana"/>
          <w:color w:val="000000"/>
        </w:rPr>
        <w:t>244</w:t>
      </w:r>
      <w:r w:rsidR="00851335">
        <w:rPr>
          <w:rFonts w:ascii="Verdana" w:hAnsi="Verdana"/>
          <w:color w:val="000000"/>
          <w:vertAlign w:val="subscript"/>
        </w:rPr>
        <w:t>10=</w:t>
      </w:r>
      <w:r w:rsidR="00851335">
        <w:rPr>
          <w:rFonts w:ascii="Verdana" w:hAnsi="Verdana"/>
          <w:color w:val="000000"/>
        </w:rPr>
        <w:t>11110100</w:t>
      </w:r>
      <w:r w:rsidR="00851335">
        <w:rPr>
          <w:rFonts w:ascii="Verdana" w:hAnsi="Verdana"/>
          <w:color w:val="000000"/>
          <w:vertAlign w:val="subscript"/>
        </w:rPr>
        <w:t>2</w:t>
      </w:r>
      <w:r w:rsidR="00851335">
        <w:rPr>
          <w:rFonts w:ascii="Verdana" w:hAnsi="Verdana"/>
          <w:color w:val="000000"/>
        </w:rPr>
        <w:t>.Единица встречается после 0. Такого быть не должно.</w:t>
      </w:r>
      <w:r w:rsidR="006B542E">
        <w:rPr>
          <w:rFonts w:ascii="Verdana" w:hAnsi="Verdana"/>
          <w:color w:val="000000"/>
        </w:rPr>
        <w:t>)</w:t>
      </w:r>
    </w:p>
    <w:p w14:paraId="5C310FEA" w14:textId="77777777" w:rsidR="009575AC" w:rsidRDefault="009575AC" w:rsidP="009575AC">
      <w:pPr>
        <w:numPr>
          <w:ilvl w:val="0"/>
          <w:numId w:val="15"/>
        </w:num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75AC">
        <w:rPr>
          <w:rFonts w:ascii="Times New Roman" w:hAnsi="Times New Roman" w:cs="Times New Roman"/>
          <w:sz w:val="24"/>
          <w:szCs w:val="24"/>
        </w:rPr>
        <w:t>255.255.255.255</w:t>
      </w:r>
      <w:r w:rsidR="002A6C03">
        <w:rPr>
          <w:rFonts w:ascii="Times New Roman" w:hAnsi="Times New Roman" w:cs="Times New Roman"/>
          <w:sz w:val="24"/>
          <w:szCs w:val="24"/>
        </w:rPr>
        <w:t xml:space="preserve"> да</w:t>
      </w:r>
    </w:p>
    <w:p w14:paraId="613C5AD9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7624AD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69E5A0" w14:textId="77777777" w:rsidR="006B542E" w:rsidRDefault="006B542E" w:rsidP="006B542E">
      <w:pPr>
        <w:tabs>
          <w:tab w:val="left" w:pos="993"/>
        </w:tabs>
        <w:spacing w:after="0"/>
        <w:ind w:firstLine="540"/>
        <w:jc w:val="right"/>
        <w:rPr>
          <w:rFonts w:ascii="Times New Roman" w:hAnsi="Times New Roman" w:cs="Times New Roman"/>
          <w:sz w:val="24"/>
          <w:szCs w:val="24"/>
        </w:rPr>
      </w:pPr>
    </w:p>
    <w:tbl>
      <w:tblPr>
        <w:tblStyle w:val="C-6-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B542E" w14:paraId="49ADBEA4" w14:textId="77777777" w:rsidTr="006B54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679B10BA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sz w:val="24"/>
                <w:szCs w:val="24"/>
              </w:rPr>
              <w:t>Класс сети</w:t>
            </w:r>
          </w:p>
        </w:tc>
        <w:tc>
          <w:tcPr>
            <w:tcW w:w="467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42DD9519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sz w:val="24"/>
                <w:szCs w:val="24"/>
              </w:rPr>
              <w:t>Маска подсети</w:t>
            </w:r>
          </w:p>
        </w:tc>
      </w:tr>
      <w:tr w:rsidR="006B542E" w14:paraId="1D1DF9FC" w14:textId="77777777" w:rsidTr="006B54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29777C43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sz w:val="24"/>
                <w:szCs w:val="24"/>
                <w:lang w:val="en-US"/>
              </w:rPr>
              <w:t>A</w:t>
            </w:r>
          </w:p>
        </w:tc>
        <w:tc>
          <w:tcPr>
            <w:tcW w:w="467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67E6D248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5.0.0.0</w:t>
            </w:r>
          </w:p>
        </w:tc>
      </w:tr>
      <w:tr w:rsidR="006B542E" w14:paraId="76913A05" w14:textId="77777777" w:rsidTr="006B54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220C0C9E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sz w:val="24"/>
                <w:szCs w:val="24"/>
                <w:lang w:val="en-US"/>
              </w:rPr>
              <w:t>B</w:t>
            </w:r>
          </w:p>
        </w:tc>
        <w:tc>
          <w:tcPr>
            <w:tcW w:w="467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434CDB98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5.255.0.0</w:t>
            </w:r>
          </w:p>
        </w:tc>
      </w:tr>
      <w:tr w:rsidR="006B542E" w14:paraId="1B946EBC" w14:textId="77777777" w:rsidTr="006B54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3C6BCFEC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 w:val="0"/>
                <w:sz w:val="24"/>
                <w:szCs w:val="24"/>
                <w:lang w:val="en-US"/>
              </w:rPr>
              <w:t>C</w:t>
            </w:r>
          </w:p>
        </w:tc>
        <w:tc>
          <w:tcPr>
            <w:tcW w:w="467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14:paraId="0F145F30" w14:textId="77777777" w:rsidR="006B542E" w:rsidRDefault="006B542E">
            <w:pPr>
              <w:tabs>
                <w:tab w:val="left" w:pos="993"/>
              </w:tabs>
              <w:ind w:firstLine="54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255.255.255.0</w:t>
            </w:r>
          </w:p>
        </w:tc>
      </w:tr>
    </w:tbl>
    <w:p w14:paraId="2868E1EA" w14:textId="77777777" w:rsidR="006B542E" w:rsidRDefault="006B542E" w:rsidP="006B542E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5AAF89A6" w14:textId="77777777" w:rsidR="006B542E" w:rsidRDefault="006B542E" w:rsidP="006B542E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4095A0" w14:textId="77777777" w:rsidR="00851335" w:rsidRDefault="00851335" w:rsidP="00851335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B8D951" w14:textId="77777777" w:rsidR="00851335" w:rsidRDefault="00851335" w:rsidP="00851335">
      <w:pPr>
        <w:tabs>
          <w:tab w:val="left" w:pos="993"/>
        </w:tabs>
        <w:spacing w:after="0"/>
        <w:ind w:firstLine="540"/>
        <w:jc w:val="both"/>
        <w:rPr>
          <w:rFonts w:ascii="Times New Roman" w:hAnsi="Times New Roman" w:cs="Times New Roman"/>
          <w:sz w:val="24"/>
          <w:szCs w:val="24"/>
        </w:rPr>
      </w:pPr>
    </w:p>
    <w:p w14:paraId="2975C920" w14:textId="77777777" w:rsidR="00851335" w:rsidRPr="009575AC" w:rsidRDefault="00851335" w:rsidP="00851335">
      <w:pPr>
        <w:tabs>
          <w:tab w:val="num" w:pos="1080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B19C28" w14:textId="77777777" w:rsidR="009575AC" w:rsidRPr="009575AC" w:rsidRDefault="009575AC" w:rsidP="009575AC">
      <w:pPr>
        <w:spacing w:after="0"/>
        <w:ind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6C0619B" w14:textId="77777777" w:rsidR="009575AC" w:rsidRPr="006D6104" w:rsidRDefault="009575AC" w:rsidP="006D6104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sectPr w:rsidR="009575AC" w:rsidRPr="006D61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iberation Sans">
    <w:altName w:val="Arial"/>
    <w:charset w:val="00"/>
    <w:family w:val="swiss"/>
    <w:pitch w:val="variable"/>
  </w:font>
  <w:font w:name="DejaVu Sans">
    <w:altName w:val="Times New Roman"/>
    <w:charset w:val="CC"/>
    <w:family w:val="swiss"/>
    <w:pitch w:val="variable"/>
    <w:sig w:usb0="E7002EFF" w:usb1="D200FDFF" w:usb2="0A24602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MS Mincho"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">
    <w:nsid w:val="1B6B12BA"/>
    <w:multiLevelType w:val="hybridMultilevel"/>
    <w:tmpl w:val="2EDE5B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3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2D610BA1"/>
    <w:multiLevelType w:val="hybridMultilevel"/>
    <w:tmpl w:val="C26E78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DA55A97"/>
    <w:multiLevelType w:val="hybridMultilevel"/>
    <w:tmpl w:val="5588D38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7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8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9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cs="Times New Roman"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0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cs="Times New Roman"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531B738E"/>
    <w:multiLevelType w:val="hybridMultilevel"/>
    <w:tmpl w:val="9ED248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A6E019A"/>
    <w:multiLevelType w:val="hybridMultilevel"/>
    <w:tmpl w:val="38C2F76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CA43C51"/>
    <w:multiLevelType w:val="hybridMultilevel"/>
    <w:tmpl w:val="74D8F98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5">
    <w:nsid w:val="7BEC51F5"/>
    <w:multiLevelType w:val="hybridMultilevel"/>
    <w:tmpl w:val="AFF02B70"/>
    <w:lvl w:ilvl="0" w:tplc="241EFC44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5"/>
  </w:num>
  <w:num w:numId="2">
    <w:abstractNumId w:val="10"/>
  </w:num>
  <w:num w:numId="3">
    <w:abstractNumId w:val="4"/>
  </w:num>
  <w:num w:numId="4">
    <w:abstractNumId w:val="11"/>
  </w:num>
  <w:num w:numId="5">
    <w:abstractNumId w:val="9"/>
  </w:num>
  <w:num w:numId="6">
    <w:abstractNumId w:val="3"/>
  </w:num>
  <w:num w:numId="7">
    <w:abstractNumId w:val="7"/>
  </w:num>
  <w:num w:numId="8">
    <w:abstractNumId w:val="2"/>
  </w:num>
  <w:num w:numId="9">
    <w:abstractNumId w:val="14"/>
  </w:num>
  <w:num w:numId="10">
    <w:abstractNumId w:val="6"/>
  </w:num>
  <w:num w:numId="11">
    <w:abstractNumId w:val="0"/>
  </w:num>
  <w:num w:numId="12">
    <w:abstractNumId w:val="8"/>
  </w:num>
  <w:num w:numId="13">
    <w:abstractNumId w:val="1"/>
  </w:num>
  <w:num w:numId="14">
    <w:abstractNumId w:val="13"/>
  </w:num>
  <w:num w:numId="15">
    <w:abstractNumId w:val="5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6104"/>
    <w:rsid w:val="00010A51"/>
    <w:rsid w:val="00035B37"/>
    <w:rsid w:val="001317CE"/>
    <w:rsid w:val="00176E76"/>
    <w:rsid w:val="001D1440"/>
    <w:rsid w:val="001F58DE"/>
    <w:rsid w:val="00256DDF"/>
    <w:rsid w:val="002A6C03"/>
    <w:rsid w:val="002B1158"/>
    <w:rsid w:val="00337E72"/>
    <w:rsid w:val="003D26A3"/>
    <w:rsid w:val="004A25B5"/>
    <w:rsid w:val="004F6C1E"/>
    <w:rsid w:val="00583B6A"/>
    <w:rsid w:val="00604FE0"/>
    <w:rsid w:val="00653021"/>
    <w:rsid w:val="006B542E"/>
    <w:rsid w:val="006D6104"/>
    <w:rsid w:val="00716245"/>
    <w:rsid w:val="00741576"/>
    <w:rsid w:val="007908AC"/>
    <w:rsid w:val="00851335"/>
    <w:rsid w:val="00862B24"/>
    <w:rsid w:val="009575AC"/>
    <w:rsid w:val="00957A28"/>
    <w:rsid w:val="00A43AFC"/>
    <w:rsid w:val="00C06D0B"/>
    <w:rsid w:val="00C36836"/>
    <w:rsid w:val="00C37DFA"/>
    <w:rsid w:val="00D93F98"/>
    <w:rsid w:val="00DE352B"/>
    <w:rsid w:val="00DF3D98"/>
    <w:rsid w:val="00E81E91"/>
    <w:rsid w:val="00EB2533"/>
    <w:rsid w:val="00F07516"/>
    <w:rsid w:val="00FF7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CB1892"/>
  <w15:chartTrackingRefBased/>
  <w15:docId w15:val="{8F2418F3-B9D9-465C-9271-DA9241E074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07516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2">
    <w:name w:val="heading 2"/>
    <w:basedOn w:val="a"/>
    <w:next w:val="a"/>
    <w:link w:val="20"/>
    <w:autoRedefine/>
    <w:unhideWhenUsed/>
    <w:qFormat/>
    <w:rsid w:val="00035B37"/>
    <w:pPr>
      <w:keepNext/>
      <w:keepLines/>
      <w:spacing w:after="0"/>
      <w:ind w:firstLine="540"/>
      <w:jc w:val="center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0751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rsid w:val="00035B37"/>
    <w:rPr>
      <w:rFonts w:ascii="Times New Roman" w:eastAsiaTheme="majorEastAsia" w:hAnsi="Times New Roman" w:cstheme="majorBidi"/>
      <w:b/>
      <w:sz w:val="28"/>
      <w:szCs w:val="26"/>
    </w:rPr>
  </w:style>
  <w:style w:type="paragraph" w:styleId="a3">
    <w:name w:val="Body Text"/>
    <w:basedOn w:val="a"/>
    <w:link w:val="a4"/>
    <w:rsid w:val="006D6104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6D6104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Subtitle"/>
    <w:basedOn w:val="a"/>
    <w:next w:val="a3"/>
    <w:link w:val="a6"/>
    <w:qFormat/>
    <w:rsid w:val="006D6104"/>
    <w:pPr>
      <w:keepNext/>
      <w:widowControl w:val="0"/>
      <w:suppressAutoHyphens/>
      <w:spacing w:before="240" w:after="120" w:line="240" w:lineRule="auto"/>
      <w:jc w:val="center"/>
    </w:pPr>
    <w:rPr>
      <w:rFonts w:ascii="Liberation Sans" w:eastAsia="DejaVu Sans" w:hAnsi="Liberation Sans" w:cs="DejaVu Sans"/>
      <w:i/>
      <w:iCs/>
      <w:kern w:val="1"/>
      <w:sz w:val="28"/>
      <w:szCs w:val="28"/>
      <w:lang w:eastAsia="ar-SA"/>
    </w:rPr>
  </w:style>
  <w:style w:type="character" w:customStyle="1" w:styleId="a6">
    <w:name w:val="Подзаголовок Знак"/>
    <w:basedOn w:val="a0"/>
    <w:link w:val="a5"/>
    <w:rsid w:val="006D6104"/>
    <w:rPr>
      <w:rFonts w:ascii="Liberation Sans" w:eastAsia="DejaVu Sans" w:hAnsi="Liberation Sans" w:cs="DejaVu Sans"/>
      <w:i/>
      <w:iCs/>
      <w:kern w:val="1"/>
      <w:sz w:val="28"/>
      <w:szCs w:val="28"/>
      <w:lang w:eastAsia="ar-SA"/>
    </w:rPr>
  </w:style>
  <w:style w:type="table" w:styleId="C-4-5">
    <w:name w:val="Grid Table 4 Accent 5"/>
    <w:basedOn w:val="a1"/>
    <w:uiPriority w:val="49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C-1-5">
    <w:name w:val="Grid Table 1 Light Accent 5"/>
    <w:basedOn w:val="a1"/>
    <w:uiPriority w:val="46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3-1">
    <w:name w:val="List Table 3 Accent 1"/>
    <w:basedOn w:val="a1"/>
    <w:uiPriority w:val="48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-2-6">
    <w:name w:val="List Table 2 Accent 6"/>
    <w:basedOn w:val="a1"/>
    <w:uiPriority w:val="47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-3">
    <w:name w:val="List Table 3"/>
    <w:basedOn w:val="a1"/>
    <w:uiPriority w:val="48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C-1-1">
    <w:name w:val="Grid Table 1 Light Accent 1"/>
    <w:basedOn w:val="a1"/>
    <w:uiPriority w:val="46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C-5-5">
    <w:name w:val="Grid Table 5 Dark Accent 5"/>
    <w:basedOn w:val="a1"/>
    <w:uiPriority w:val="50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C-6-4">
    <w:name w:val="Grid Table 6 Colorful Accent 5"/>
    <w:basedOn w:val="a1"/>
    <w:uiPriority w:val="51"/>
    <w:rsid w:val="006D6104"/>
    <w:pPr>
      <w:spacing w:after="0" w:line="240" w:lineRule="auto"/>
    </w:pPr>
    <w:rPr>
      <w:color w:val="2F5496" w:themeColor="accent5" w:themeShade="BF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a7">
    <w:name w:val="Table Grid"/>
    <w:basedOn w:val="a1"/>
    <w:uiPriority w:val="39"/>
    <w:rsid w:val="006D61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2-1">
    <w:name w:val="List Table 2 Accent 1"/>
    <w:basedOn w:val="a1"/>
    <w:uiPriority w:val="47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bottom w:val="single" w:sz="4" w:space="0" w:color="9CC2E5" w:themeColor="accent1" w:themeTint="99"/>
        <w:insideH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C-4-1">
    <w:name w:val="Grid Table 4 Accent 1"/>
    <w:basedOn w:val="a1"/>
    <w:uiPriority w:val="49"/>
    <w:rsid w:val="006D610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8">
    <w:name w:val="annotation reference"/>
    <w:basedOn w:val="a0"/>
    <w:uiPriority w:val="99"/>
    <w:semiHidden/>
    <w:unhideWhenUsed/>
    <w:rsid w:val="006D6104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6D6104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6D6104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6D6104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6D6104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6D61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6D6104"/>
    <w:rPr>
      <w:rFonts w:ascii="Segoe UI" w:hAnsi="Segoe UI" w:cs="Segoe UI"/>
      <w:sz w:val="18"/>
      <w:szCs w:val="18"/>
    </w:rPr>
  </w:style>
  <w:style w:type="paragraph" w:styleId="af">
    <w:name w:val="List Paragraph"/>
    <w:basedOn w:val="a"/>
    <w:uiPriority w:val="34"/>
    <w:qFormat/>
    <w:rsid w:val="00035B37"/>
    <w:pPr>
      <w:ind w:left="720"/>
      <w:contextualSpacing/>
    </w:pPr>
  </w:style>
  <w:style w:type="table" w:customStyle="1" w:styleId="11">
    <w:name w:val="Сетка таблицы1"/>
    <w:basedOn w:val="a1"/>
    <w:next w:val="a7"/>
    <w:rsid w:val="009575AC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Сетка таблицы2"/>
    <w:basedOn w:val="a1"/>
    <w:next w:val="a7"/>
    <w:rsid w:val="009575AC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Normal (Web)"/>
    <w:basedOn w:val="a"/>
    <w:uiPriority w:val="99"/>
    <w:semiHidden/>
    <w:unhideWhenUsed/>
    <w:rsid w:val="001317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Strong"/>
    <w:basedOn w:val="a0"/>
    <w:uiPriority w:val="22"/>
    <w:qFormat/>
    <w:rsid w:val="001317C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9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8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2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31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1.bin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diagramData" Target="diagrams/data1.xml"/><Relationship Id="rId6" Type="http://schemas.openxmlformats.org/officeDocument/2006/relationships/diagramLayout" Target="diagrams/layout1.xml"/><Relationship Id="rId7" Type="http://schemas.openxmlformats.org/officeDocument/2006/relationships/diagramQuickStyle" Target="diagrams/quickStyle1.xml"/><Relationship Id="rId8" Type="http://schemas.openxmlformats.org/officeDocument/2006/relationships/diagramColors" Target="diagrams/colors1.xml"/><Relationship Id="rId9" Type="http://schemas.microsoft.com/office/2007/relationships/diagramDrawing" Target="diagrams/drawing1.xml"/><Relationship Id="rId10" Type="http://schemas.openxmlformats.org/officeDocument/2006/relationships/image" Target="media/image1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97318F27-BEB8-43FF-A9CA-A33FB51A3296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366C2BCA-2638-4EC0-8567-78E47626E705}">
      <dgm:prSet phldrT="[Текст]"/>
      <dgm:spPr/>
      <dgm:t>
        <a:bodyPr/>
        <a:lstStyle/>
        <a:p>
          <a:pPr rtl="0"/>
          <a:r>
            <a:rPr lang="en-US" b="1" i="0" u="none" strike="noStrike" baseline="0" smtClean="0">
              <a:latin typeface="Calibri" panose="020F0502020204030204" pitchFamily="34" charset="0"/>
            </a:rPr>
            <a:t>IP-</a:t>
          </a:r>
          <a:r>
            <a:rPr lang="ru-RU" b="1" i="0" u="none" strike="noStrike" baseline="0" smtClean="0">
              <a:latin typeface="Calibri" panose="020F0502020204030204" pitchFamily="34" charset="0"/>
            </a:rPr>
            <a:t>адрес</a:t>
          </a:r>
          <a:endParaRPr lang="ru-RU"/>
        </a:p>
      </dgm:t>
    </dgm:pt>
    <dgm:pt modelId="{1E11BBF5-FFFA-4905-A31D-E94C9E70C99D}" type="parTrans" cxnId="{AE58A980-CA69-42D2-A7C6-F2A7413A6BC3}">
      <dgm:prSet/>
      <dgm:spPr/>
      <dgm:t>
        <a:bodyPr/>
        <a:lstStyle/>
        <a:p>
          <a:endParaRPr lang="ru-RU"/>
        </a:p>
      </dgm:t>
    </dgm:pt>
    <dgm:pt modelId="{D5594C15-87ED-42BD-92C3-DE0D887E2A82}" type="sibTrans" cxnId="{AE58A980-CA69-42D2-A7C6-F2A7413A6BC3}">
      <dgm:prSet/>
      <dgm:spPr/>
      <dgm:t>
        <a:bodyPr/>
        <a:lstStyle/>
        <a:p>
          <a:endParaRPr lang="ru-RU"/>
        </a:p>
      </dgm:t>
    </dgm:pt>
    <dgm:pt modelId="{F8CB2FA9-5703-4C6A-A208-047D6F83A71C}">
      <dgm:prSet phldrT="[Текст]"/>
      <dgm:spPr/>
      <dgm:t>
        <a:bodyPr/>
        <a:lstStyle/>
        <a:p>
          <a:pPr rtl="0"/>
          <a:r>
            <a:rPr lang="ru-RU" b="0" i="0" u="none" strike="noStrike" baseline="0" smtClean="0">
              <a:latin typeface="Calibri" panose="020F0502020204030204" pitchFamily="34" charset="0"/>
            </a:rPr>
            <a:t>Координаты сети</a:t>
          </a:r>
          <a:endParaRPr lang="ru-RU"/>
        </a:p>
      </dgm:t>
    </dgm:pt>
    <dgm:pt modelId="{D3818CB5-87F4-414B-95D0-E644397CDA86}" type="parTrans" cxnId="{B2F94BA5-89E7-402A-9AD4-F450C9CC617B}">
      <dgm:prSet/>
      <dgm:spPr/>
      <dgm:t>
        <a:bodyPr/>
        <a:lstStyle/>
        <a:p>
          <a:endParaRPr lang="ru-RU"/>
        </a:p>
      </dgm:t>
    </dgm:pt>
    <dgm:pt modelId="{F07EB76A-B950-496A-BA7D-39F09AB56A75}" type="sibTrans" cxnId="{B2F94BA5-89E7-402A-9AD4-F450C9CC617B}">
      <dgm:prSet/>
      <dgm:spPr/>
      <dgm:t>
        <a:bodyPr/>
        <a:lstStyle/>
        <a:p>
          <a:endParaRPr lang="ru-RU"/>
        </a:p>
      </dgm:t>
    </dgm:pt>
    <dgm:pt modelId="{C4AEB757-9CEE-4510-A595-EE11F76E1C7C}">
      <dgm:prSet phldrT="[Текст]"/>
      <dgm:spPr/>
      <dgm:t>
        <a:bodyPr/>
        <a:lstStyle/>
        <a:p>
          <a:pPr rtl="0"/>
          <a:r>
            <a:rPr lang="ru-RU" b="0" i="0" u="none" strike="noStrike" baseline="0" smtClean="0">
              <a:latin typeface="Calibri" panose="020F0502020204030204" pitchFamily="34" charset="0"/>
            </a:rPr>
            <a:t>Координаты компьютера в этой сети</a:t>
          </a:r>
          <a:endParaRPr lang="ru-RU"/>
        </a:p>
      </dgm:t>
    </dgm:pt>
    <dgm:pt modelId="{CE00FDA2-35AA-4B1E-BBDA-933E551AA6EE}" type="parTrans" cxnId="{BD6FCA07-F692-4AC1-B577-3A837867D8E7}">
      <dgm:prSet/>
      <dgm:spPr/>
      <dgm:t>
        <a:bodyPr/>
        <a:lstStyle/>
        <a:p>
          <a:endParaRPr lang="ru-RU"/>
        </a:p>
      </dgm:t>
    </dgm:pt>
    <dgm:pt modelId="{892374F4-84B0-4094-919D-D26404F411C5}" type="sibTrans" cxnId="{BD6FCA07-F692-4AC1-B577-3A837867D8E7}">
      <dgm:prSet/>
      <dgm:spPr/>
      <dgm:t>
        <a:bodyPr/>
        <a:lstStyle/>
        <a:p>
          <a:endParaRPr lang="ru-RU"/>
        </a:p>
      </dgm:t>
    </dgm:pt>
    <dgm:pt modelId="{7F0B53FE-297B-4837-A28A-DE2BEE9C4A68}" type="pres">
      <dgm:prSet presAssocID="{97318F27-BEB8-43FF-A9CA-A33FB51A329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ru-RU"/>
        </a:p>
      </dgm:t>
    </dgm:pt>
    <dgm:pt modelId="{020D5550-E366-4E0A-B0A2-DD84F1D95C92}" type="pres">
      <dgm:prSet presAssocID="{366C2BCA-2638-4EC0-8567-78E47626E705}" presName="hierRoot1" presStyleCnt="0">
        <dgm:presLayoutVars>
          <dgm:hierBranch val="init"/>
        </dgm:presLayoutVars>
      </dgm:prSet>
      <dgm:spPr/>
    </dgm:pt>
    <dgm:pt modelId="{19D47D7A-3CD9-4E83-BB15-5768E912F361}" type="pres">
      <dgm:prSet presAssocID="{366C2BCA-2638-4EC0-8567-78E47626E705}" presName="rootComposite1" presStyleCnt="0"/>
      <dgm:spPr/>
    </dgm:pt>
    <dgm:pt modelId="{9522519E-5CC9-4474-A99D-CAEECA7D11C7}" type="pres">
      <dgm:prSet presAssocID="{366C2BCA-2638-4EC0-8567-78E47626E705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F1C40F8-929B-45E2-9D4B-7611611A8A3A}" type="pres">
      <dgm:prSet presAssocID="{366C2BCA-2638-4EC0-8567-78E47626E705}" presName="rootConnector1" presStyleLbl="node1" presStyleIdx="0" presStyleCnt="0"/>
      <dgm:spPr/>
      <dgm:t>
        <a:bodyPr/>
        <a:lstStyle/>
        <a:p>
          <a:endParaRPr lang="ru-RU"/>
        </a:p>
      </dgm:t>
    </dgm:pt>
    <dgm:pt modelId="{F577D0F2-B099-49BE-B362-0978351506AE}" type="pres">
      <dgm:prSet presAssocID="{366C2BCA-2638-4EC0-8567-78E47626E705}" presName="hierChild2" presStyleCnt="0"/>
      <dgm:spPr/>
    </dgm:pt>
    <dgm:pt modelId="{0513DDB6-80D3-4985-B90D-053C0F9B66F8}" type="pres">
      <dgm:prSet presAssocID="{D3818CB5-87F4-414B-95D0-E644397CDA86}" presName="Name37" presStyleLbl="parChTrans1D2" presStyleIdx="0" presStyleCnt="2"/>
      <dgm:spPr/>
      <dgm:t>
        <a:bodyPr/>
        <a:lstStyle/>
        <a:p>
          <a:endParaRPr lang="ru-RU"/>
        </a:p>
      </dgm:t>
    </dgm:pt>
    <dgm:pt modelId="{CD762CD0-960A-4395-92D6-8EAACAE83B6F}" type="pres">
      <dgm:prSet presAssocID="{F8CB2FA9-5703-4C6A-A208-047D6F83A71C}" presName="hierRoot2" presStyleCnt="0">
        <dgm:presLayoutVars>
          <dgm:hierBranch val="init"/>
        </dgm:presLayoutVars>
      </dgm:prSet>
      <dgm:spPr/>
    </dgm:pt>
    <dgm:pt modelId="{2E357A96-A01E-4D2E-A1B4-4E1DD1D49D92}" type="pres">
      <dgm:prSet presAssocID="{F8CB2FA9-5703-4C6A-A208-047D6F83A71C}" presName="rootComposite" presStyleCnt="0"/>
      <dgm:spPr/>
    </dgm:pt>
    <dgm:pt modelId="{587F0B50-24B9-4AD9-B4D3-E5D0E3DC05B8}" type="pres">
      <dgm:prSet presAssocID="{F8CB2FA9-5703-4C6A-A208-047D6F83A71C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622F7101-C995-4ED5-9E3F-64B27701241D}" type="pres">
      <dgm:prSet presAssocID="{F8CB2FA9-5703-4C6A-A208-047D6F83A71C}" presName="rootConnector" presStyleLbl="node2" presStyleIdx="0" presStyleCnt="2"/>
      <dgm:spPr/>
      <dgm:t>
        <a:bodyPr/>
        <a:lstStyle/>
        <a:p>
          <a:endParaRPr lang="ru-RU"/>
        </a:p>
      </dgm:t>
    </dgm:pt>
    <dgm:pt modelId="{9CF93C60-800B-4368-A367-3BFB6709FEF3}" type="pres">
      <dgm:prSet presAssocID="{F8CB2FA9-5703-4C6A-A208-047D6F83A71C}" presName="hierChild4" presStyleCnt="0"/>
      <dgm:spPr/>
    </dgm:pt>
    <dgm:pt modelId="{BB4CA55A-3767-416E-9D0B-151D010DC5EF}" type="pres">
      <dgm:prSet presAssocID="{F8CB2FA9-5703-4C6A-A208-047D6F83A71C}" presName="hierChild5" presStyleCnt="0"/>
      <dgm:spPr/>
    </dgm:pt>
    <dgm:pt modelId="{72F8B5B8-430F-4FCC-9A83-E1EB1B3785EF}" type="pres">
      <dgm:prSet presAssocID="{CE00FDA2-35AA-4B1E-BBDA-933E551AA6EE}" presName="Name37" presStyleLbl="parChTrans1D2" presStyleIdx="1" presStyleCnt="2"/>
      <dgm:spPr/>
      <dgm:t>
        <a:bodyPr/>
        <a:lstStyle/>
        <a:p>
          <a:endParaRPr lang="ru-RU"/>
        </a:p>
      </dgm:t>
    </dgm:pt>
    <dgm:pt modelId="{05A8832B-6986-4EF0-95B6-F809B668B23B}" type="pres">
      <dgm:prSet presAssocID="{C4AEB757-9CEE-4510-A595-EE11F76E1C7C}" presName="hierRoot2" presStyleCnt="0">
        <dgm:presLayoutVars>
          <dgm:hierBranch val="init"/>
        </dgm:presLayoutVars>
      </dgm:prSet>
      <dgm:spPr/>
    </dgm:pt>
    <dgm:pt modelId="{2C2CBCF4-4AF6-4B17-AE45-98EADD9EF229}" type="pres">
      <dgm:prSet presAssocID="{C4AEB757-9CEE-4510-A595-EE11F76E1C7C}" presName="rootComposite" presStyleCnt="0"/>
      <dgm:spPr/>
    </dgm:pt>
    <dgm:pt modelId="{DFEE39E3-57D9-4B48-814F-EF0CC8C3968C}" type="pres">
      <dgm:prSet presAssocID="{C4AEB757-9CEE-4510-A595-EE11F76E1C7C}" presName="rootText" presStyleLbl="node2" presStyleIdx="1" presStyleCnt="2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9E9BC80-7EFB-4BB9-9AC9-DC92242BBC97}" type="pres">
      <dgm:prSet presAssocID="{C4AEB757-9CEE-4510-A595-EE11F76E1C7C}" presName="rootConnector" presStyleLbl="node2" presStyleIdx="1" presStyleCnt="2"/>
      <dgm:spPr/>
      <dgm:t>
        <a:bodyPr/>
        <a:lstStyle/>
        <a:p>
          <a:endParaRPr lang="ru-RU"/>
        </a:p>
      </dgm:t>
    </dgm:pt>
    <dgm:pt modelId="{5DBC9E6E-12F0-4C3D-B725-3B3BF88C6361}" type="pres">
      <dgm:prSet presAssocID="{C4AEB757-9CEE-4510-A595-EE11F76E1C7C}" presName="hierChild4" presStyleCnt="0"/>
      <dgm:spPr/>
    </dgm:pt>
    <dgm:pt modelId="{39A07C80-0041-4668-807F-3C5DB726CA90}" type="pres">
      <dgm:prSet presAssocID="{C4AEB757-9CEE-4510-A595-EE11F76E1C7C}" presName="hierChild5" presStyleCnt="0"/>
      <dgm:spPr/>
    </dgm:pt>
    <dgm:pt modelId="{F1007A0B-2EDC-4ACC-BBF0-E271215FFE84}" type="pres">
      <dgm:prSet presAssocID="{366C2BCA-2638-4EC0-8567-78E47626E705}" presName="hierChild3" presStyleCnt="0"/>
      <dgm:spPr/>
    </dgm:pt>
  </dgm:ptLst>
  <dgm:cxnLst>
    <dgm:cxn modelId="{55F46FE4-E2FC-DA45-9EBD-154EA0CE2A4F}" type="presOf" srcId="{D3818CB5-87F4-414B-95D0-E644397CDA86}" destId="{0513DDB6-80D3-4985-B90D-053C0F9B66F8}" srcOrd="0" destOrd="0" presId="urn:microsoft.com/office/officeart/2005/8/layout/orgChart1"/>
    <dgm:cxn modelId="{B2F94BA5-89E7-402A-9AD4-F450C9CC617B}" srcId="{366C2BCA-2638-4EC0-8567-78E47626E705}" destId="{F8CB2FA9-5703-4C6A-A208-047D6F83A71C}" srcOrd="0" destOrd="0" parTransId="{D3818CB5-87F4-414B-95D0-E644397CDA86}" sibTransId="{F07EB76A-B950-496A-BA7D-39F09AB56A75}"/>
    <dgm:cxn modelId="{A08536BB-C835-4447-8A10-7E570D3FAFDE}" type="presOf" srcId="{CE00FDA2-35AA-4B1E-BBDA-933E551AA6EE}" destId="{72F8B5B8-430F-4FCC-9A83-E1EB1B3785EF}" srcOrd="0" destOrd="0" presId="urn:microsoft.com/office/officeart/2005/8/layout/orgChart1"/>
    <dgm:cxn modelId="{4F32212C-F8E4-AA42-9725-1832CF051E6F}" type="presOf" srcId="{C4AEB757-9CEE-4510-A595-EE11F76E1C7C}" destId="{DFEE39E3-57D9-4B48-814F-EF0CC8C3968C}" srcOrd="0" destOrd="0" presId="urn:microsoft.com/office/officeart/2005/8/layout/orgChart1"/>
    <dgm:cxn modelId="{A58C5736-E3E0-9E4F-9A68-B89404A486B9}" type="presOf" srcId="{366C2BCA-2638-4EC0-8567-78E47626E705}" destId="{9522519E-5CC9-4474-A99D-CAEECA7D11C7}" srcOrd="0" destOrd="0" presId="urn:microsoft.com/office/officeart/2005/8/layout/orgChart1"/>
    <dgm:cxn modelId="{028BDEE5-69F3-8B40-BAC0-4BB5B76D588C}" type="presOf" srcId="{97318F27-BEB8-43FF-A9CA-A33FB51A3296}" destId="{7F0B53FE-297B-4837-A28A-DE2BEE9C4A68}" srcOrd="0" destOrd="0" presId="urn:microsoft.com/office/officeart/2005/8/layout/orgChart1"/>
    <dgm:cxn modelId="{775DF493-D680-E241-BC0C-F3F5E1969CC1}" type="presOf" srcId="{366C2BCA-2638-4EC0-8567-78E47626E705}" destId="{6F1C40F8-929B-45E2-9D4B-7611611A8A3A}" srcOrd="1" destOrd="0" presId="urn:microsoft.com/office/officeart/2005/8/layout/orgChart1"/>
    <dgm:cxn modelId="{EDD002BF-296D-194D-A629-80688FFC9860}" type="presOf" srcId="{F8CB2FA9-5703-4C6A-A208-047D6F83A71C}" destId="{622F7101-C995-4ED5-9E3F-64B27701241D}" srcOrd="1" destOrd="0" presId="urn:microsoft.com/office/officeart/2005/8/layout/orgChart1"/>
    <dgm:cxn modelId="{A973F246-00AC-2D40-8114-A9F2F5F1F6EE}" type="presOf" srcId="{F8CB2FA9-5703-4C6A-A208-047D6F83A71C}" destId="{587F0B50-24B9-4AD9-B4D3-E5D0E3DC05B8}" srcOrd="0" destOrd="0" presId="urn:microsoft.com/office/officeart/2005/8/layout/orgChart1"/>
    <dgm:cxn modelId="{84632AAF-99D6-AA46-A0A7-5A45A7A25F3F}" type="presOf" srcId="{C4AEB757-9CEE-4510-A595-EE11F76E1C7C}" destId="{29E9BC80-7EFB-4BB9-9AC9-DC92242BBC97}" srcOrd="1" destOrd="0" presId="urn:microsoft.com/office/officeart/2005/8/layout/orgChart1"/>
    <dgm:cxn modelId="{AE58A980-CA69-42D2-A7C6-F2A7413A6BC3}" srcId="{97318F27-BEB8-43FF-A9CA-A33FB51A3296}" destId="{366C2BCA-2638-4EC0-8567-78E47626E705}" srcOrd="0" destOrd="0" parTransId="{1E11BBF5-FFFA-4905-A31D-E94C9E70C99D}" sibTransId="{D5594C15-87ED-42BD-92C3-DE0D887E2A82}"/>
    <dgm:cxn modelId="{BD6FCA07-F692-4AC1-B577-3A837867D8E7}" srcId="{366C2BCA-2638-4EC0-8567-78E47626E705}" destId="{C4AEB757-9CEE-4510-A595-EE11F76E1C7C}" srcOrd="1" destOrd="0" parTransId="{CE00FDA2-35AA-4B1E-BBDA-933E551AA6EE}" sibTransId="{892374F4-84B0-4094-919D-D26404F411C5}"/>
    <dgm:cxn modelId="{91DEED46-ED6B-7245-B689-EFCF002A4482}" type="presParOf" srcId="{7F0B53FE-297B-4837-A28A-DE2BEE9C4A68}" destId="{020D5550-E366-4E0A-B0A2-DD84F1D95C92}" srcOrd="0" destOrd="0" presId="urn:microsoft.com/office/officeart/2005/8/layout/orgChart1"/>
    <dgm:cxn modelId="{5F3B5E13-5E55-BF44-8B45-08351B2476ED}" type="presParOf" srcId="{020D5550-E366-4E0A-B0A2-DD84F1D95C92}" destId="{19D47D7A-3CD9-4E83-BB15-5768E912F361}" srcOrd="0" destOrd="0" presId="urn:microsoft.com/office/officeart/2005/8/layout/orgChart1"/>
    <dgm:cxn modelId="{71BE1B95-F5A6-B745-83C1-2D2D3618B86C}" type="presParOf" srcId="{19D47D7A-3CD9-4E83-BB15-5768E912F361}" destId="{9522519E-5CC9-4474-A99D-CAEECA7D11C7}" srcOrd="0" destOrd="0" presId="urn:microsoft.com/office/officeart/2005/8/layout/orgChart1"/>
    <dgm:cxn modelId="{0C0955B9-A9EB-FB4A-AA93-67E67FDD7BDC}" type="presParOf" srcId="{19D47D7A-3CD9-4E83-BB15-5768E912F361}" destId="{6F1C40F8-929B-45E2-9D4B-7611611A8A3A}" srcOrd="1" destOrd="0" presId="urn:microsoft.com/office/officeart/2005/8/layout/orgChart1"/>
    <dgm:cxn modelId="{565C5DE2-52FD-7045-AA82-108FC7EF960A}" type="presParOf" srcId="{020D5550-E366-4E0A-B0A2-DD84F1D95C92}" destId="{F577D0F2-B099-49BE-B362-0978351506AE}" srcOrd="1" destOrd="0" presId="urn:microsoft.com/office/officeart/2005/8/layout/orgChart1"/>
    <dgm:cxn modelId="{5571A3C4-BC77-EF41-AE17-D4BA2E0F1676}" type="presParOf" srcId="{F577D0F2-B099-49BE-B362-0978351506AE}" destId="{0513DDB6-80D3-4985-B90D-053C0F9B66F8}" srcOrd="0" destOrd="0" presId="urn:microsoft.com/office/officeart/2005/8/layout/orgChart1"/>
    <dgm:cxn modelId="{970D01CB-409A-9D4C-898A-768BAB887066}" type="presParOf" srcId="{F577D0F2-B099-49BE-B362-0978351506AE}" destId="{CD762CD0-960A-4395-92D6-8EAACAE83B6F}" srcOrd="1" destOrd="0" presId="urn:microsoft.com/office/officeart/2005/8/layout/orgChart1"/>
    <dgm:cxn modelId="{B603548D-7AF8-B344-8A49-C41EF27FF7A2}" type="presParOf" srcId="{CD762CD0-960A-4395-92D6-8EAACAE83B6F}" destId="{2E357A96-A01E-4D2E-A1B4-4E1DD1D49D92}" srcOrd="0" destOrd="0" presId="urn:microsoft.com/office/officeart/2005/8/layout/orgChart1"/>
    <dgm:cxn modelId="{B250148F-0057-224B-B352-ADE9039A0524}" type="presParOf" srcId="{2E357A96-A01E-4D2E-A1B4-4E1DD1D49D92}" destId="{587F0B50-24B9-4AD9-B4D3-E5D0E3DC05B8}" srcOrd="0" destOrd="0" presId="urn:microsoft.com/office/officeart/2005/8/layout/orgChart1"/>
    <dgm:cxn modelId="{EE2A325A-0962-A74F-ACA8-26E855077613}" type="presParOf" srcId="{2E357A96-A01E-4D2E-A1B4-4E1DD1D49D92}" destId="{622F7101-C995-4ED5-9E3F-64B27701241D}" srcOrd="1" destOrd="0" presId="urn:microsoft.com/office/officeart/2005/8/layout/orgChart1"/>
    <dgm:cxn modelId="{FB05453B-B912-3043-977A-36E082D8ED2D}" type="presParOf" srcId="{CD762CD0-960A-4395-92D6-8EAACAE83B6F}" destId="{9CF93C60-800B-4368-A367-3BFB6709FEF3}" srcOrd="1" destOrd="0" presId="urn:microsoft.com/office/officeart/2005/8/layout/orgChart1"/>
    <dgm:cxn modelId="{58C69698-44F7-F746-965D-0AC81955AF16}" type="presParOf" srcId="{CD762CD0-960A-4395-92D6-8EAACAE83B6F}" destId="{BB4CA55A-3767-416E-9D0B-151D010DC5EF}" srcOrd="2" destOrd="0" presId="urn:microsoft.com/office/officeart/2005/8/layout/orgChart1"/>
    <dgm:cxn modelId="{A5E50BA3-7761-7641-A942-AB3AA57EE3C4}" type="presParOf" srcId="{F577D0F2-B099-49BE-B362-0978351506AE}" destId="{72F8B5B8-430F-4FCC-9A83-E1EB1B3785EF}" srcOrd="2" destOrd="0" presId="urn:microsoft.com/office/officeart/2005/8/layout/orgChart1"/>
    <dgm:cxn modelId="{F7C6DAEA-3CE0-F440-BBEF-60AB44B2C5F8}" type="presParOf" srcId="{F577D0F2-B099-49BE-B362-0978351506AE}" destId="{05A8832B-6986-4EF0-95B6-F809B668B23B}" srcOrd="3" destOrd="0" presId="urn:microsoft.com/office/officeart/2005/8/layout/orgChart1"/>
    <dgm:cxn modelId="{019358D4-F7BA-154C-B0C6-451803D1D27F}" type="presParOf" srcId="{05A8832B-6986-4EF0-95B6-F809B668B23B}" destId="{2C2CBCF4-4AF6-4B17-AE45-98EADD9EF229}" srcOrd="0" destOrd="0" presId="urn:microsoft.com/office/officeart/2005/8/layout/orgChart1"/>
    <dgm:cxn modelId="{F7C6D580-1906-AA43-9345-BA55A9268DA1}" type="presParOf" srcId="{2C2CBCF4-4AF6-4B17-AE45-98EADD9EF229}" destId="{DFEE39E3-57D9-4B48-814F-EF0CC8C3968C}" srcOrd="0" destOrd="0" presId="urn:microsoft.com/office/officeart/2005/8/layout/orgChart1"/>
    <dgm:cxn modelId="{6C29EE99-EB56-8A49-BD65-DC81E76CDED0}" type="presParOf" srcId="{2C2CBCF4-4AF6-4B17-AE45-98EADD9EF229}" destId="{29E9BC80-7EFB-4BB9-9AC9-DC92242BBC97}" srcOrd="1" destOrd="0" presId="urn:microsoft.com/office/officeart/2005/8/layout/orgChart1"/>
    <dgm:cxn modelId="{BA2DD8F9-3FF1-2B45-834E-FC05AD8E3483}" type="presParOf" srcId="{05A8832B-6986-4EF0-95B6-F809B668B23B}" destId="{5DBC9E6E-12F0-4C3D-B725-3B3BF88C6361}" srcOrd="1" destOrd="0" presId="urn:microsoft.com/office/officeart/2005/8/layout/orgChart1"/>
    <dgm:cxn modelId="{0FBFFD92-70F6-4346-B27A-CA94EAFD9382}" type="presParOf" srcId="{05A8832B-6986-4EF0-95B6-F809B668B23B}" destId="{39A07C80-0041-4668-807F-3C5DB726CA90}" srcOrd="2" destOrd="0" presId="urn:microsoft.com/office/officeart/2005/8/layout/orgChart1"/>
    <dgm:cxn modelId="{99B05E77-64E7-0741-8B66-341FFC2B9696}" type="presParOf" srcId="{020D5550-E366-4E0A-B0A2-DD84F1D95C92}" destId="{F1007A0B-2EDC-4ACC-BBF0-E271215FFE84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F8B5B8-430F-4FCC-9A83-E1EB1B3785EF}">
      <dsp:nvSpPr>
        <dsp:cNvPr id="0" name=""/>
        <dsp:cNvSpPr/>
      </dsp:nvSpPr>
      <dsp:spPr>
        <a:xfrm>
          <a:off x="2932889" y="627185"/>
          <a:ext cx="758104" cy="2631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1571"/>
              </a:lnTo>
              <a:lnTo>
                <a:pt x="758104" y="131571"/>
              </a:lnTo>
              <a:lnTo>
                <a:pt x="758104" y="26314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13DDB6-80D3-4985-B90D-053C0F9B66F8}">
      <dsp:nvSpPr>
        <dsp:cNvPr id="0" name=""/>
        <dsp:cNvSpPr/>
      </dsp:nvSpPr>
      <dsp:spPr>
        <a:xfrm>
          <a:off x="2174784" y="627185"/>
          <a:ext cx="758104" cy="263143"/>
        </a:xfrm>
        <a:custGeom>
          <a:avLst/>
          <a:gdLst/>
          <a:ahLst/>
          <a:cxnLst/>
          <a:rect l="0" t="0" r="0" b="0"/>
          <a:pathLst>
            <a:path>
              <a:moveTo>
                <a:pt x="758104" y="0"/>
              </a:moveTo>
              <a:lnTo>
                <a:pt x="758104" y="131571"/>
              </a:lnTo>
              <a:lnTo>
                <a:pt x="0" y="131571"/>
              </a:lnTo>
              <a:lnTo>
                <a:pt x="0" y="263143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22519E-5CC9-4474-A99D-CAEECA7D11C7}">
      <dsp:nvSpPr>
        <dsp:cNvPr id="0" name=""/>
        <dsp:cNvSpPr/>
      </dsp:nvSpPr>
      <dsp:spPr>
        <a:xfrm>
          <a:off x="2306356" y="652"/>
          <a:ext cx="1253065" cy="62653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u="none" strike="noStrike" kern="1200" baseline="0" smtClean="0">
              <a:latin typeface="Calibri" panose="020F0502020204030204" pitchFamily="34" charset="0"/>
            </a:rPr>
            <a:t>IP-</a:t>
          </a:r>
          <a:r>
            <a:rPr lang="ru-RU" sz="1400" b="1" i="0" u="none" strike="noStrike" kern="1200" baseline="0" smtClean="0">
              <a:latin typeface="Calibri" panose="020F0502020204030204" pitchFamily="34" charset="0"/>
            </a:rPr>
            <a:t>адрес</a:t>
          </a:r>
          <a:endParaRPr lang="ru-RU" sz="1400" kern="1200"/>
        </a:p>
      </dsp:txBody>
      <dsp:txXfrm>
        <a:off x="2306356" y="652"/>
        <a:ext cx="1253065" cy="626532"/>
      </dsp:txXfrm>
    </dsp:sp>
    <dsp:sp modelId="{587F0B50-24B9-4AD9-B4D3-E5D0E3DC05B8}">
      <dsp:nvSpPr>
        <dsp:cNvPr id="0" name=""/>
        <dsp:cNvSpPr/>
      </dsp:nvSpPr>
      <dsp:spPr>
        <a:xfrm>
          <a:off x="1548252" y="890329"/>
          <a:ext cx="1253065" cy="62653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i="0" u="none" strike="noStrike" kern="1200" baseline="0" smtClean="0">
              <a:latin typeface="Calibri" panose="020F0502020204030204" pitchFamily="34" charset="0"/>
            </a:rPr>
            <a:t>Координаты сети</a:t>
          </a:r>
          <a:endParaRPr lang="ru-RU" sz="1400" kern="1200"/>
        </a:p>
      </dsp:txBody>
      <dsp:txXfrm>
        <a:off x="1548252" y="890329"/>
        <a:ext cx="1253065" cy="626532"/>
      </dsp:txXfrm>
    </dsp:sp>
    <dsp:sp modelId="{DFEE39E3-57D9-4B48-814F-EF0CC8C3968C}">
      <dsp:nvSpPr>
        <dsp:cNvPr id="0" name=""/>
        <dsp:cNvSpPr/>
      </dsp:nvSpPr>
      <dsp:spPr>
        <a:xfrm>
          <a:off x="3064461" y="890329"/>
          <a:ext cx="1253065" cy="626532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0" i="0" u="none" strike="noStrike" kern="1200" baseline="0" smtClean="0">
              <a:latin typeface="Calibri" panose="020F0502020204030204" pitchFamily="34" charset="0"/>
            </a:rPr>
            <a:t>Координаты компьютера в этой сети</a:t>
          </a:r>
          <a:endParaRPr lang="ru-RU" sz="1400" kern="1200"/>
        </a:p>
      </dsp:txBody>
      <dsp:txXfrm>
        <a:off x="3064461" y="890329"/>
        <a:ext cx="1253065" cy="62653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2355</Words>
  <Characters>13430</Characters>
  <Application>Microsoft Macintosh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Microsoft Office</cp:lastModifiedBy>
  <cp:revision>2</cp:revision>
  <dcterms:created xsi:type="dcterms:W3CDTF">2019-11-07T17:14:00Z</dcterms:created>
  <dcterms:modified xsi:type="dcterms:W3CDTF">2019-11-07T17:14:00Z</dcterms:modified>
</cp:coreProperties>
</file>